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</p:sldMasterIdLst>
  <p:notesMasterIdLst>
    <p:notesMasterId r:id="rId10"/>
  </p:notesMasterIdLst>
  <p:handoutMasterIdLst>
    <p:handoutMasterId r:id="rId11"/>
  </p:handoutMasterIdLst>
  <p:sldIdLst>
    <p:sldId id="408" r:id="rId2"/>
    <p:sldId id="1239" r:id="rId3"/>
    <p:sldId id="2154" r:id="rId4"/>
    <p:sldId id="367" r:id="rId5"/>
    <p:sldId id="1240" r:id="rId6"/>
    <p:sldId id="1242" r:id="rId7"/>
    <p:sldId id="1241" r:id="rId8"/>
    <p:sldId id="2153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FFF7"/>
    <a:srgbClr val="FFEEEB"/>
    <a:srgbClr val="F3FFF3"/>
    <a:srgbClr val="B3FFB3"/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4E8769B-32B8-47E2-8531-C60893083722}" v="6" dt="2024-07-30T15:35:03.801"/>
    <p1510:client id="{4187B405-7CAB-4CD8-B4CC-B6B6B39B887E}" v="68" dt="2024-07-29T22:25:57.773"/>
    <p1510:client id="{F3A3329E-E4A6-45DC-896D-E7518E49C71D}" v="8" dt="2024-07-30T15:51:32.61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62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101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17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houeiri, Samia" userId="b81b9bbb-c87f-490f-9bf9-c5942ec705de" providerId="ADAL" clId="{F3A3329E-E4A6-45DC-896D-E7518E49C71D}"/>
    <pc:docChg chg="undo custSel addSld delSld modSld delMainMaster">
      <pc:chgData name="Choueiri, Samia" userId="b81b9bbb-c87f-490f-9bf9-c5942ec705de" providerId="ADAL" clId="{F3A3329E-E4A6-45DC-896D-E7518E49C71D}" dt="2024-07-30T15:51:36.987" v="133" actId="47"/>
      <pc:docMkLst>
        <pc:docMk/>
      </pc:docMkLst>
      <pc:sldChg chg="addSp delSp modSp del mod">
        <pc:chgData name="Choueiri, Samia" userId="b81b9bbb-c87f-490f-9bf9-c5942ec705de" providerId="ADAL" clId="{F3A3329E-E4A6-45DC-896D-E7518E49C71D}" dt="2024-07-30T15:50:48.204" v="125" actId="47"/>
        <pc:sldMkLst>
          <pc:docMk/>
          <pc:sldMk cId="609105685" sldId="366"/>
        </pc:sldMkLst>
        <pc:spChg chg="mod">
          <ac:chgData name="Choueiri, Samia" userId="b81b9bbb-c87f-490f-9bf9-c5942ec705de" providerId="ADAL" clId="{F3A3329E-E4A6-45DC-896D-E7518E49C71D}" dt="2024-07-30T15:41:27.695" v="63"/>
          <ac:spMkLst>
            <pc:docMk/>
            <pc:sldMk cId="609105685" sldId="366"/>
            <ac:spMk id="2" creationId="{C9E7A209-383F-4C01-82CC-D2F99971FC58}"/>
          </ac:spMkLst>
        </pc:spChg>
        <pc:spChg chg="mod">
          <ac:chgData name="Choueiri, Samia" userId="b81b9bbb-c87f-490f-9bf9-c5942ec705de" providerId="ADAL" clId="{F3A3329E-E4A6-45DC-896D-E7518E49C71D}" dt="2024-07-30T15:41:48.061" v="68" actId="20577"/>
          <ac:spMkLst>
            <pc:docMk/>
            <pc:sldMk cId="609105685" sldId="366"/>
            <ac:spMk id="3" creationId="{4BC348B2-A502-4478-977C-9683494609FC}"/>
          </ac:spMkLst>
        </pc:spChg>
        <pc:spChg chg="add del mod">
          <ac:chgData name="Choueiri, Samia" userId="b81b9bbb-c87f-490f-9bf9-c5942ec705de" providerId="ADAL" clId="{F3A3329E-E4A6-45DC-896D-E7518E49C71D}" dt="2024-07-30T15:49:10.130" v="115" actId="478"/>
          <ac:spMkLst>
            <pc:docMk/>
            <pc:sldMk cId="609105685" sldId="366"/>
            <ac:spMk id="7" creationId="{45AC54E5-C5D3-AA02-C2FF-1939E5803BBA}"/>
          </ac:spMkLst>
        </pc:spChg>
        <pc:picChg chg="add mod">
          <ac:chgData name="Choueiri, Samia" userId="b81b9bbb-c87f-490f-9bf9-c5942ec705de" providerId="ADAL" clId="{F3A3329E-E4A6-45DC-896D-E7518E49C71D}" dt="2024-07-30T15:41:55.537" v="70"/>
          <ac:picMkLst>
            <pc:docMk/>
            <pc:sldMk cId="609105685" sldId="366"/>
            <ac:picMk id="5" creationId="{2C363A03-10CB-9528-0CB6-5E01779053E7}"/>
          </ac:picMkLst>
        </pc:picChg>
        <pc:picChg chg="del">
          <ac:chgData name="Choueiri, Samia" userId="b81b9bbb-c87f-490f-9bf9-c5942ec705de" providerId="ADAL" clId="{F3A3329E-E4A6-45DC-896D-E7518E49C71D}" dt="2024-07-30T15:41:51.839" v="69" actId="478"/>
          <ac:picMkLst>
            <pc:docMk/>
            <pc:sldMk cId="609105685" sldId="366"/>
            <ac:picMk id="8" creationId="{64FF2F98-EEF0-44CF-AEDD-0A68D3D16804}"/>
          </ac:picMkLst>
        </pc:picChg>
        <pc:cxnChg chg="mod">
          <ac:chgData name="Choueiri, Samia" userId="b81b9bbb-c87f-490f-9bf9-c5942ec705de" providerId="ADAL" clId="{F3A3329E-E4A6-45DC-896D-E7518E49C71D}" dt="2024-07-30T15:42:12.628" v="72" actId="14100"/>
          <ac:cxnSpMkLst>
            <pc:docMk/>
            <pc:sldMk cId="609105685" sldId="366"/>
            <ac:cxnSpMk id="4" creationId="{317C6886-4E51-4FCE-9CB6-B02F2B2FB8F0}"/>
          </ac:cxnSpMkLst>
        </pc:cxnChg>
      </pc:sldChg>
      <pc:sldChg chg="addSp delSp modSp mod chgLayout">
        <pc:chgData name="Choueiri, Samia" userId="b81b9bbb-c87f-490f-9bf9-c5942ec705de" providerId="ADAL" clId="{F3A3329E-E4A6-45DC-896D-E7518E49C71D}" dt="2024-07-30T15:49:06.754" v="114" actId="478"/>
        <pc:sldMkLst>
          <pc:docMk/>
          <pc:sldMk cId="2678148712" sldId="367"/>
        </pc:sldMkLst>
        <pc:spChg chg="mod ord">
          <ac:chgData name="Choueiri, Samia" userId="b81b9bbb-c87f-490f-9bf9-c5942ec705de" providerId="ADAL" clId="{F3A3329E-E4A6-45DC-896D-E7518E49C71D}" dt="2024-07-30T15:47:52.528" v="109" actId="700"/>
          <ac:spMkLst>
            <pc:docMk/>
            <pc:sldMk cId="2678148712" sldId="367"/>
            <ac:spMk id="2" creationId="{C9E7A209-383F-4C01-82CC-D2F99971FC58}"/>
          </ac:spMkLst>
        </pc:spChg>
        <pc:spChg chg="mod ord">
          <ac:chgData name="Choueiri, Samia" userId="b81b9bbb-c87f-490f-9bf9-c5942ec705de" providerId="ADAL" clId="{F3A3329E-E4A6-45DC-896D-E7518E49C71D}" dt="2024-07-30T15:47:52.528" v="109" actId="700"/>
          <ac:spMkLst>
            <pc:docMk/>
            <pc:sldMk cId="2678148712" sldId="367"/>
            <ac:spMk id="3" creationId="{4BC348B2-A502-4478-977C-9683494609FC}"/>
          </ac:spMkLst>
        </pc:spChg>
        <pc:spChg chg="del mod ord">
          <ac:chgData name="Choueiri, Samia" userId="b81b9bbb-c87f-490f-9bf9-c5942ec705de" providerId="ADAL" clId="{F3A3329E-E4A6-45DC-896D-E7518E49C71D}" dt="2024-07-30T15:49:01.650" v="113" actId="478"/>
          <ac:spMkLst>
            <pc:docMk/>
            <pc:sldMk cId="2678148712" sldId="367"/>
            <ac:spMk id="6" creationId="{FA7F987D-8125-4449-B24B-5D69203C7C4A}"/>
          </ac:spMkLst>
        </pc:spChg>
        <pc:spChg chg="add del mod">
          <ac:chgData name="Choueiri, Samia" userId="b81b9bbb-c87f-490f-9bf9-c5942ec705de" providerId="ADAL" clId="{F3A3329E-E4A6-45DC-896D-E7518E49C71D}" dt="2024-07-30T15:49:06.754" v="114" actId="478"/>
          <ac:spMkLst>
            <pc:docMk/>
            <pc:sldMk cId="2678148712" sldId="367"/>
            <ac:spMk id="7" creationId="{8E1F86DC-144C-B464-908D-50C7768E8543}"/>
          </ac:spMkLst>
        </pc:spChg>
        <pc:graphicFrameChg chg="add mod">
          <ac:chgData name="Choueiri, Samia" userId="b81b9bbb-c87f-490f-9bf9-c5942ec705de" providerId="ADAL" clId="{F3A3329E-E4A6-45DC-896D-E7518E49C71D}" dt="2024-07-30T15:41:00.190" v="60"/>
          <ac:graphicFrameMkLst>
            <pc:docMk/>
            <pc:sldMk cId="2678148712" sldId="367"/>
            <ac:graphicFrameMk id="5" creationId="{956D9310-2207-E397-00C2-BE26A2D009C7}"/>
          </ac:graphicFrameMkLst>
        </pc:graphicFrameChg>
        <pc:picChg chg="del">
          <ac:chgData name="Choueiri, Samia" userId="b81b9bbb-c87f-490f-9bf9-c5942ec705de" providerId="ADAL" clId="{F3A3329E-E4A6-45DC-896D-E7518E49C71D}" dt="2024-07-30T15:40:02.862" v="27" actId="478"/>
          <ac:picMkLst>
            <pc:docMk/>
            <pc:sldMk cId="2678148712" sldId="367"/>
            <ac:picMk id="8" creationId="{CE40B4CF-EE6D-40F5-B8A2-2A4886C36551}"/>
          </ac:picMkLst>
        </pc:picChg>
        <pc:cxnChg chg="mod">
          <ac:chgData name="Choueiri, Samia" userId="b81b9bbb-c87f-490f-9bf9-c5942ec705de" providerId="ADAL" clId="{F3A3329E-E4A6-45DC-896D-E7518E49C71D}" dt="2024-07-30T15:42:04.883" v="71" actId="14100"/>
          <ac:cxnSpMkLst>
            <pc:docMk/>
            <pc:sldMk cId="2678148712" sldId="367"/>
            <ac:cxnSpMk id="4" creationId="{317C6886-4E51-4FCE-9CB6-B02F2B2FB8F0}"/>
          </ac:cxnSpMkLst>
        </pc:cxnChg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274853411" sldId="389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691111965" sldId="391"/>
        </pc:sldMkLst>
      </pc:sldChg>
      <pc:sldChg chg="modSp mod">
        <pc:chgData name="Choueiri, Samia" userId="b81b9bbb-c87f-490f-9bf9-c5942ec705de" providerId="ADAL" clId="{F3A3329E-E4A6-45DC-896D-E7518E49C71D}" dt="2024-07-30T15:39:25.787" v="25" actId="20577"/>
        <pc:sldMkLst>
          <pc:docMk/>
          <pc:sldMk cId="1794598905" sldId="408"/>
        </pc:sldMkLst>
        <pc:spChg chg="mod">
          <ac:chgData name="Choueiri, Samia" userId="b81b9bbb-c87f-490f-9bf9-c5942ec705de" providerId="ADAL" clId="{F3A3329E-E4A6-45DC-896D-E7518E49C71D}" dt="2024-07-30T15:39:25.787" v="25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addSp delSp modSp del mod">
        <pc:chgData name="Choueiri, Samia" userId="b81b9bbb-c87f-490f-9bf9-c5942ec705de" providerId="ADAL" clId="{F3A3329E-E4A6-45DC-896D-E7518E49C71D}" dt="2024-07-30T15:51:36.987" v="133" actId="47"/>
        <pc:sldMkLst>
          <pc:docMk/>
          <pc:sldMk cId="2603401754" sldId="1195"/>
        </pc:sldMkLst>
        <pc:spChg chg="mod">
          <ac:chgData name="Choueiri, Samia" userId="b81b9bbb-c87f-490f-9bf9-c5942ec705de" providerId="ADAL" clId="{F3A3329E-E4A6-45DC-896D-E7518E49C71D}" dt="2024-07-30T15:42:28.769" v="73"/>
          <ac:spMkLst>
            <pc:docMk/>
            <pc:sldMk cId="2603401754" sldId="1195"/>
            <ac:spMk id="2" creationId="{C9E7A209-383F-4C01-82CC-D2F99971FC58}"/>
          </ac:spMkLst>
        </pc:spChg>
        <pc:spChg chg="del">
          <ac:chgData name="Choueiri, Samia" userId="b81b9bbb-c87f-490f-9bf9-c5942ec705de" providerId="ADAL" clId="{F3A3329E-E4A6-45DC-896D-E7518E49C71D}" dt="2024-07-30T15:42:57.693" v="78" actId="478"/>
          <ac:spMkLst>
            <pc:docMk/>
            <pc:sldMk cId="2603401754" sldId="1195"/>
            <ac:spMk id="3" creationId="{70BC019A-8B0B-4955-88DE-DAE11265D30B}"/>
          </ac:spMkLst>
        </pc:spChg>
        <pc:spChg chg="add del mod">
          <ac:chgData name="Choueiri, Samia" userId="b81b9bbb-c87f-490f-9bf9-c5942ec705de" providerId="ADAL" clId="{F3A3329E-E4A6-45DC-896D-E7518E49C71D}" dt="2024-07-30T15:49:14.019" v="116" actId="478"/>
          <ac:spMkLst>
            <pc:docMk/>
            <pc:sldMk cId="2603401754" sldId="1195"/>
            <ac:spMk id="5" creationId="{756CDFE4-E898-759C-A74D-A6A0132E2ED9}"/>
          </ac:spMkLst>
        </pc:spChg>
        <pc:spChg chg="add mod">
          <ac:chgData name="Choueiri, Samia" userId="b81b9bbb-c87f-490f-9bf9-c5942ec705de" providerId="ADAL" clId="{F3A3329E-E4A6-45DC-896D-E7518E49C71D}" dt="2024-07-30T15:44:24.337" v="107" actId="179"/>
          <ac:spMkLst>
            <pc:docMk/>
            <pc:sldMk cId="2603401754" sldId="1195"/>
            <ac:spMk id="7" creationId="{DAED9BCD-4383-0843-FD6A-948ECC21D19B}"/>
          </ac:spMkLst>
        </pc:spChg>
        <pc:spChg chg="del">
          <ac:chgData name="Choueiri, Samia" userId="b81b9bbb-c87f-490f-9bf9-c5942ec705de" providerId="ADAL" clId="{F3A3329E-E4A6-45DC-896D-E7518E49C71D}" dt="2024-07-30T15:43:16.051" v="80" actId="478"/>
          <ac:spMkLst>
            <pc:docMk/>
            <pc:sldMk cId="2603401754" sldId="1195"/>
            <ac:spMk id="12" creationId="{61EDAAD2-235B-4BA9-82E4-729A161D1B45}"/>
          </ac:spMkLst>
        </pc:spChg>
        <pc:spChg chg="del">
          <ac:chgData name="Choueiri, Samia" userId="b81b9bbb-c87f-490f-9bf9-c5942ec705de" providerId="ADAL" clId="{F3A3329E-E4A6-45DC-896D-E7518E49C71D}" dt="2024-07-30T15:42:58.352" v="79" actId="478"/>
          <ac:spMkLst>
            <pc:docMk/>
            <pc:sldMk cId="2603401754" sldId="1195"/>
            <ac:spMk id="14" creationId="{2B1EC0C8-F795-4400-967D-0396619E46D8}"/>
          </ac:spMkLst>
        </pc:spChg>
        <pc:graphicFrameChg chg="add mod">
          <ac:chgData name="Choueiri, Samia" userId="b81b9bbb-c87f-490f-9bf9-c5942ec705de" providerId="ADAL" clId="{F3A3329E-E4A6-45DC-896D-E7518E49C71D}" dt="2024-07-30T15:43:27.726" v="83" actId="1076"/>
          <ac:graphicFrameMkLst>
            <pc:docMk/>
            <pc:sldMk cId="2603401754" sldId="1195"/>
            <ac:graphicFrameMk id="8" creationId="{2419CCE8-3DB6-F793-3B22-29A4343F5B22}"/>
          </ac:graphicFrameMkLst>
        </pc:graphicFrameChg>
        <pc:picChg chg="add del">
          <ac:chgData name="Choueiri, Samia" userId="b81b9bbb-c87f-490f-9bf9-c5942ec705de" providerId="ADAL" clId="{F3A3329E-E4A6-45DC-896D-E7518E49C71D}" dt="2024-07-30T15:42:56.780" v="77" actId="478"/>
          <ac:picMkLst>
            <pc:docMk/>
            <pc:sldMk cId="2603401754" sldId="1195"/>
            <ac:picMk id="9" creationId="{34DAEA8E-D580-4B7A-97C5-A65DF5A6CFB0}"/>
          </ac:picMkLst>
        </pc:picChg>
        <pc:cxnChg chg="mod">
          <ac:chgData name="Choueiri, Samia" userId="b81b9bbb-c87f-490f-9bf9-c5942ec705de" providerId="ADAL" clId="{F3A3329E-E4A6-45DC-896D-E7518E49C71D}" dt="2024-07-30T15:42:39.085" v="74" actId="14100"/>
          <ac:cxnSpMkLst>
            <pc:docMk/>
            <pc:sldMk cId="2603401754" sldId="1195"/>
            <ac:cxnSpMk id="4" creationId="{317C6886-4E51-4FCE-9CB6-B02F2B2FB8F0}"/>
          </ac:cxnSpMkLst>
        </pc:cxnChg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2616921691" sldId="1220"/>
        </pc:sldMkLst>
      </pc:sldChg>
      <pc:sldChg chg="addSp modSp mod">
        <pc:chgData name="Choueiri, Samia" userId="b81b9bbb-c87f-490f-9bf9-c5942ec705de" providerId="ADAL" clId="{F3A3329E-E4A6-45DC-896D-E7518E49C71D}" dt="2024-07-30T15:37:59.547" v="7" actId="12788"/>
        <pc:sldMkLst>
          <pc:docMk/>
          <pc:sldMk cId="1128409516" sldId="1239"/>
        </pc:sldMkLst>
        <pc:spChg chg="add mod">
          <ac:chgData name="Choueiri, Samia" userId="b81b9bbb-c87f-490f-9bf9-c5942ec705de" providerId="ADAL" clId="{F3A3329E-E4A6-45DC-896D-E7518E49C71D}" dt="2024-07-30T15:37:59.547" v="7" actId="12788"/>
          <ac:spMkLst>
            <pc:docMk/>
            <pc:sldMk cId="1128409516" sldId="1239"/>
            <ac:spMk id="2" creationId="{09E96552-2D68-DD7B-64FE-43FDFCE81F27}"/>
          </ac:spMkLst>
        </pc:spChg>
        <pc:spChg chg="mod">
          <ac:chgData name="Choueiri, Samia" userId="b81b9bbb-c87f-490f-9bf9-c5942ec705de" providerId="ADAL" clId="{F3A3329E-E4A6-45DC-896D-E7518E49C71D}" dt="2024-07-30T15:37:59.547" v="7" actId="12788"/>
          <ac:spMkLst>
            <pc:docMk/>
            <pc:sldMk cId="1128409516" sldId="1239"/>
            <ac:spMk id="4" creationId="{AD68B0F3-475E-8A55-FED4-29BF88E78323}"/>
          </ac:spMkLst>
        </pc:spChg>
      </pc:sldChg>
      <pc:sldChg chg="addSp delSp modSp add mod">
        <pc:chgData name="Choueiri, Samia" userId="b81b9bbb-c87f-490f-9bf9-c5942ec705de" providerId="ADAL" clId="{F3A3329E-E4A6-45DC-896D-E7518E49C71D}" dt="2024-07-30T15:50:59.384" v="126" actId="478"/>
        <pc:sldMkLst>
          <pc:docMk/>
          <pc:sldMk cId="419138624" sldId="1240"/>
        </pc:sldMkLst>
        <pc:spChg chg="del">
          <ac:chgData name="Choueiri, Samia" userId="b81b9bbb-c87f-490f-9bf9-c5942ec705de" providerId="ADAL" clId="{F3A3329E-E4A6-45DC-896D-E7518E49C71D}" dt="2024-07-30T15:50:23.237" v="119" actId="478"/>
          <ac:spMkLst>
            <pc:docMk/>
            <pc:sldMk cId="419138624" sldId="1240"/>
            <ac:spMk id="2" creationId="{C9E7A209-383F-4C01-82CC-D2F99971FC58}"/>
          </ac:spMkLst>
        </pc:spChg>
        <pc:spChg chg="del">
          <ac:chgData name="Choueiri, Samia" userId="b81b9bbb-c87f-490f-9bf9-c5942ec705de" providerId="ADAL" clId="{F3A3329E-E4A6-45DC-896D-E7518E49C71D}" dt="2024-07-30T15:50:26.469" v="120" actId="478"/>
          <ac:spMkLst>
            <pc:docMk/>
            <pc:sldMk cId="419138624" sldId="1240"/>
            <ac:spMk id="3" creationId="{4BC348B2-A502-4478-977C-9683494609FC}"/>
          </ac:spMkLst>
        </pc:spChg>
        <pc:spChg chg="add del mod">
          <ac:chgData name="Choueiri, Samia" userId="b81b9bbb-c87f-490f-9bf9-c5942ec705de" providerId="ADAL" clId="{F3A3329E-E4A6-45DC-896D-E7518E49C71D}" dt="2024-07-30T15:50:37.605" v="123" actId="478"/>
          <ac:spMkLst>
            <pc:docMk/>
            <pc:sldMk cId="419138624" sldId="1240"/>
            <ac:spMk id="7" creationId="{0CCEA27A-3FE5-2F4E-C4D2-2A8A8493B6AB}"/>
          </ac:spMkLst>
        </pc:spChg>
        <pc:spChg chg="add del mod">
          <ac:chgData name="Choueiri, Samia" userId="b81b9bbb-c87f-490f-9bf9-c5942ec705de" providerId="ADAL" clId="{F3A3329E-E4A6-45DC-896D-E7518E49C71D}" dt="2024-07-30T15:50:34.997" v="121" actId="478"/>
          <ac:spMkLst>
            <pc:docMk/>
            <pc:sldMk cId="419138624" sldId="1240"/>
            <ac:spMk id="10" creationId="{61C696E7-0F45-9A58-5ECC-69AD00115D1A}"/>
          </ac:spMkLst>
        </pc:spChg>
        <pc:spChg chg="add mod">
          <ac:chgData name="Choueiri, Samia" userId="b81b9bbb-c87f-490f-9bf9-c5942ec705de" providerId="ADAL" clId="{F3A3329E-E4A6-45DC-896D-E7518E49C71D}" dt="2024-07-30T15:50:39.273" v="124"/>
          <ac:spMkLst>
            <pc:docMk/>
            <pc:sldMk cId="419138624" sldId="1240"/>
            <ac:spMk id="11" creationId="{064BCE28-4F5C-8C30-D9F5-0B0123E9D0DC}"/>
          </ac:spMkLst>
        </pc:spChg>
        <pc:spChg chg="add mod">
          <ac:chgData name="Choueiri, Samia" userId="b81b9bbb-c87f-490f-9bf9-c5942ec705de" providerId="ADAL" clId="{F3A3329E-E4A6-45DC-896D-E7518E49C71D}" dt="2024-07-30T15:50:39.273" v="124"/>
          <ac:spMkLst>
            <pc:docMk/>
            <pc:sldMk cId="419138624" sldId="1240"/>
            <ac:spMk id="12" creationId="{F15F6E47-CC4E-2045-3C3A-EC4194AB0B37}"/>
          </ac:spMkLst>
        </pc:spChg>
        <pc:graphicFrameChg chg="del">
          <ac:chgData name="Choueiri, Samia" userId="b81b9bbb-c87f-490f-9bf9-c5942ec705de" providerId="ADAL" clId="{F3A3329E-E4A6-45DC-896D-E7518E49C71D}" dt="2024-07-30T15:50:36.088" v="122" actId="478"/>
          <ac:graphicFrameMkLst>
            <pc:docMk/>
            <pc:sldMk cId="419138624" sldId="1240"/>
            <ac:graphicFrameMk id="5" creationId="{956D9310-2207-E397-00C2-BE26A2D009C7}"/>
          </ac:graphicFrameMkLst>
        </pc:graphicFrameChg>
        <pc:picChg chg="add mod">
          <ac:chgData name="Choueiri, Samia" userId="b81b9bbb-c87f-490f-9bf9-c5942ec705de" providerId="ADAL" clId="{F3A3329E-E4A6-45DC-896D-E7518E49C71D}" dt="2024-07-30T15:50:39.273" v="124"/>
          <ac:picMkLst>
            <pc:docMk/>
            <pc:sldMk cId="419138624" sldId="1240"/>
            <ac:picMk id="14" creationId="{135C9598-42FF-7034-4135-BD84F66F187E}"/>
          </ac:picMkLst>
        </pc:picChg>
        <pc:cxnChg chg="del">
          <ac:chgData name="Choueiri, Samia" userId="b81b9bbb-c87f-490f-9bf9-c5942ec705de" providerId="ADAL" clId="{F3A3329E-E4A6-45DC-896D-E7518E49C71D}" dt="2024-07-30T15:50:59.384" v="126" actId="478"/>
          <ac:cxnSpMkLst>
            <pc:docMk/>
            <pc:sldMk cId="419138624" sldId="1240"/>
            <ac:cxnSpMk id="4" creationId="{317C6886-4E51-4FCE-9CB6-B02F2B2FB8F0}"/>
          </ac:cxnSpMkLst>
        </pc:cxnChg>
        <pc:cxnChg chg="add mod">
          <ac:chgData name="Choueiri, Samia" userId="b81b9bbb-c87f-490f-9bf9-c5942ec705de" providerId="ADAL" clId="{F3A3329E-E4A6-45DC-896D-E7518E49C71D}" dt="2024-07-30T15:50:39.273" v="124"/>
          <ac:cxnSpMkLst>
            <pc:docMk/>
            <pc:sldMk cId="419138624" sldId="1240"/>
            <ac:cxnSpMk id="13" creationId="{DA7F5AC9-C999-DB5F-B97C-E61C2F5BA7D2}"/>
          </ac:cxnSpMkLst>
        </pc:cxnChg>
      </pc:sldChg>
      <pc:sldChg chg="addSp delSp modSp add mod">
        <pc:chgData name="Choueiri, Samia" userId="b81b9bbb-c87f-490f-9bf9-c5942ec705de" providerId="ADAL" clId="{F3A3329E-E4A6-45DC-896D-E7518E49C71D}" dt="2024-07-30T15:51:32.619" v="132"/>
        <pc:sldMkLst>
          <pc:docMk/>
          <pc:sldMk cId="2200140656" sldId="1241"/>
        </pc:sldMkLst>
        <pc:spChg chg="del">
          <ac:chgData name="Choueiri, Samia" userId="b81b9bbb-c87f-490f-9bf9-c5942ec705de" providerId="ADAL" clId="{F3A3329E-E4A6-45DC-896D-E7518E49C71D}" dt="2024-07-30T15:51:14.764" v="128" actId="478"/>
          <ac:spMkLst>
            <pc:docMk/>
            <pc:sldMk cId="2200140656" sldId="1241"/>
            <ac:spMk id="2" creationId="{C9E7A209-383F-4C01-82CC-D2F99971FC58}"/>
          </ac:spMkLst>
        </pc:spChg>
        <pc:spChg chg="del">
          <ac:chgData name="Choueiri, Samia" userId="b81b9bbb-c87f-490f-9bf9-c5942ec705de" providerId="ADAL" clId="{F3A3329E-E4A6-45DC-896D-E7518E49C71D}" dt="2024-07-30T15:51:18.502" v="130" actId="478"/>
          <ac:spMkLst>
            <pc:docMk/>
            <pc:sldMk cId="2200140656" sldId="1241"/>
            <ac:spMk id="3" creationId="{4BC348B2-A502-4478-977C-9683494609FC}"/>
          </ac:spMkLst>
        </pc:spChg>
        <pc:spChg chg="add del mod">
          <ac:chgData name="Choueiri, Samia" userId="b81b9bbb-c87f-490f-9bf9-c5942ec705de" providerId="ADAL" clId="{F3A3329E-E4A6-45DC-896D-E7518E49C71D}" dt="2024-07-30T15:51:16.789" v="129" actId="478"/>
          <ac:spMkLst>
            <pc:docMk/>
            <pc:sldMk cId="2200140656" sldId="1241"/>
            <ac:spMk id="7" creationId="{8B6E6C06-F07B-2E51-FD89-2532873A6DB5}"/>
          </ac:spMkLst>
        </pc:spChg>
        <pc:spChg chg="add del mod">
          <ac:chgData name="Choueiri, Samia" userId="b81b9bbb-c87f-490f-9bf9-c5942ec705de" providerId="ADAL" clId="{F3A3329E-E4A6-45DC-896D-E7518E49C71D}" dt="2024-07-30T15:51:19.880" v="131" actId="478"/>
          <ac:spMkLst>
            <pc:docMk/>
            <pc:sldMk cId="2200140656" sldId="1241"/>
            <ac:spMk id="10" creationId="{045ABB50-5E11-D06C-75E5-05760F8AFF7B}"/>
          </ac:spMkLst>
        </pc:spChg>
        <pc:spChg chg="add mod">
          <ac:chgData name="Choueiri, Samia" userId="b81b9bbb-c87f-490f-9bf9-c5942ec705de" providerId="ADAL" clId="{F3A3329E-E4A6-45DC-896D-E7518E49C71D}" dt="2024-07-30T15:51:32.619" v="132"/>
          <ac:spMkLst>
            <pc:docMk/>
            <pc:sldMk cId="2200140656" sldId="1241"/>
            <ac:spMk id="11" creationId="{6024307D-A543-4234-996C-C95CFC2DBB98}"/>
          </ac:spMkLst>
        </pc:spChg>
        <pc:spChg chg="add mod">
          <ac:chgData name="Choueiri, Samia" userId="b81b9bbb-c87f-490f-9bf9-c5942ec705de" providerId="ADAL" clId="{F3A3329E-E4A6-45DC-896D-E7518E49C71D}" dt="2024-07-30T15:51:32.619" v="132"/>
          <ac:spMkLst>
            <pc:docMk/>
            <pc:sldMk cId="2200140656" sldId="1241"/>
            <ac:spMk id="13" creationId="{91B14351-82C4-11B8-9125-C1E27EF287FD}"/>
          </ac:spMkLst>
        </pc:spChg>
        <pc:graphicFrameChg chg="del">
          <ac:chgData name="Choueiri, Samia" userId="b81b9bbb-c87f-490f-9bf9-c5942ec705de" providerId="ADAL" clId="{F3A3329E-E4A6-45DC-896D-E7518E49C71D}" dt="2024-07-30T15:51:09.653" v="127" actId="478"/>
          <ac:graphicFrameMkLst>
            <pc:docMk/>
            <pc:sldMk cId="2200140656" sldId="1241"/>
            <ac:graphicFrameMk id="5" creationId="{956D9310-2207-E397-00C2-BE26A2D009C7}"/>
          </ac:graphicFrameMkLst>
        </pc:graphicFrameChg>
        <pc:graphicFrameChg chg="add mod">
          <ac:chgData name="Choueiri, Samia" userId="b81b9bbb-c87f-490f-9bf9-c5942ec705de" providerId="ADAL" clId="{F3A3329E-E4A6-45DC-896D-E7518E49C71D}" dt="2024-07-30T15:51:32.619" v="132"/>
          <ac:graphicFrameMkLst>
            <pc:docMk/>
            <pc:sldMk cId="2200140656" sldId="1241"/>
            <ac:graphicFrameMk id="14" creationId="{F891E2B8-750E-23C7-CF45-327898CFA2D7}"/>
          </ac:graphicFrameMkLst>
        </pc:graphicFrameChg>
        <pc:cxnChg chg="del">
          <ac:chgData name="Choueiri, Samia" userId="b81b9bbb-c87f-490f-9bf9-c5942ec705de" providerId="ADAL" clId="{F3A3329E-E4A6-45DC-896D-E7518E49C71D}" dt="2024-07-30T15:51:09.653" v="127" actId="478"/>
          <ac:cxnSpMkLst>
            <pc:docMk/>
            <pc:sldMk cId="2200140656" sldId="1241"/>
            <ac:cxnSpMk id="4" creationId="{317C6886-4E51-4FCE-9CB6-B02F2B2FB8F0}"/>
          </ac:cxnSpMkLst>
        </pc:cxnChg>
        <pc:cxnChg chg="add mod">
          <ac:chgData name="Choueiri, Samia" userId="b81b9bbb-c87f-490f-9bf9-c5942ec705de" providerId="ADAL" clId="{F3A3329E-E4A6-45DC-896D-E7518E49C71D}" dt="2024-07-30T15:51:32.619" v="132"/>
          <ac:cxnSpMkLst>
            <pc:docMk/>
            <pc:sldMk cId="2200140656" sldId="1241"/>
            <ac:cxnSpMk id="12" creationId="{B1F77055-81A4-18ED-CA45-962BBBCA3AB2}"/>
          </ac:cxnSpMkLst>
        </pc:cxnChg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1008368610" sldId="2044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1985988484" sldId="2060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871922948" sldId="2133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788114699" sldId="2135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175134032" sldId="2136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07123294" sldId="2137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123493216" sldId="2139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4294590968" sldId="2140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1217955760" sldId="2141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596381266" sldId="2142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1994833244" sldId="2143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2809033355" sldId="2144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412968018" sldId="2145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421853882" sldId="2146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286265560" sldId="2147"/>
        </pc:sldMkLst>
      </pc:sldChg>
      <pc:sldChg chg="del">
        <pc:chgData name="Choueiri, Samia" userId="b81b9bbb-c87f-490f-9bf9-c5942ec705de" providerId="ADAL" clId="{F3A3329E-E4A6-45DC-896D-E7518E49C71D}" dt="2024-07-30T15:44:46.714" v="108" actId="47"/>
        <pc:sldMkLst>
          <pc:docMk/>
          <pc:sldMk cId="3309971492" sldId="2148"/>
        </pc:sldMkLst>
      </pc:sldChg>
      <pc:sldMasterChg chg="del delSldLayout">
        <pc:chgData name="Choueiri, Samia" userId="b81b9bbb-c87f-490f-9bf9-c5942ec705de" providerId="ADAL" clId="{F3A3329E-E4A6-45DC-896D-E7518E49C71D}" dt="2024-07-30T15:44:46.714" v="108" actId="47"/>
        <pc:sldMasterMkLst>
          <pc:docMk/>
          <pc:sldMasterMk cId="2049357708" sldId="2147483677"/>
        </pc:sldMasterMkLst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1590281192" sldId="2147483678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2994054344" sldId="2147483679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3350913121" sldId="2147483680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955675938" sldId="2147483681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1963754683" sldId="2147483682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2256615758" sldId="2147483683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2747719583" sldId="2147483684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1865589105" sldId="2147483685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2349914049" sldId="2147483686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1631179783" sldId="2147483687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2432699136" sldId="2147483688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1580306695" sldId="2147483689"/>
          </pc:sldLayoutMkLst>
        </pc:sldLayoutChg>
        <pc:sldLayoutChg chg="del">
          <pc:chgData name="Choueiri, Samia" userId="b81b9bbb-c87f-490f-9bf9-c5942ec705de" providerId="ADAL" clId="{F3A3329E-E4A6-45DC-896D-E7518E49C71D}" dt="2024-07-30T15:44:46.714" v="108" actId="47"/>
          <pc:sldLayoutMkLst>
            <pc:docMk/>
            <pc:sldMasterMk cId="2049357708" sldId="2147483677"/>
            <pc:sldLayoutMk cId="979541773" sldId="2147483690"/>
          </pc:sldLayoutMkLst>
        </pc:sldLayoutChg>
      </pc:sldMasterChg>
    </pc:docChg>
  </pc:docChgLst>
  <pc:docChgLst>
    <pc:chgData name="Kfoury, Elie" userId="84109d90-edd2-4b66-aa0c-6442e64be8d1" providerId="ADAL" clId="{04E8769B-32B8-47E2-8531-C60893083722}"/>
    <pc:docChg chg="addSld modSld">
      <pc:chgData name="Kfoury, Elie" userId="84109d90-edd2-4b66-aa0c-6442e64be8d1" providerId="ADAL" clId="{04E8769B-32B8-47E2-8531-C60893083722}" dt="2024-07-30T15:35:03.801" v="5" actId="6549"/>
      <pc:docMkLst>
        <pc:docMk/>
      </pc:docMkLst>
      <pc:sldChg chg="modSp mod">
        <pc:chgData name="Kfoury, Elie" userId="84109d90-edd2-4b66-aa0c-6442e64be8d1" providerId="ADAL" clId="{04E8769B-32B8-47E2-8531-C60893083722}" dt="2024-07-30T15:35:03.801" v="5" actId="6549"/>
        <pc:sldMkLst>
          <pc:docMk/>
          <pc:sldMk cId="4294590968" sldId="2140"/>
        </pc:sldMkLst>
        <pc:spChg chg="mod">
          <ac:chgData name="Kfoury, Elie" userId="84109d90-edd2-4b66-aa0c-6442e64be8d1" providerId="ADAL" clId="{04E8769B-32B8-47E2-8531-C60893083722}" dt="2024-07-30T15:35:03.801" v="5" actId="6549"/>
          <ac:spMkLst>
            <pc:docMk/>
            <pc:sldMk cId="4294590968" sldId="2140"/>
            <ac:spMk id="31" creationId="{E241A2E0-83A1-168C-F798-9DCDB3F74157}"/>
          </ac:spMkLst>
        </pc:spChg>
      </pc:sldChg>
      <pc:sldChg chg="add">
        <pc:chgData name="Kfoury, Elie" userId="84109d90-edd2-4b66-aa0c-6442e64be8d1" providerId="ADAL" clId="{04E8769B-32B8-47E2-8531-C60893083722}" dt="2024-07-30T15:34:46.273" v="0"/>
        <pc:sldMkLst>
          <pc:docMk/>
          <pc:sldMk cId="2809033355" sldId="2144"/>
        </pc:sldMkLst>
      </pc:sldChg>
      <pc:sldChg chg="add">
        <pc:chgData name="Kfoury, Elie" userId="84109d90-edd2-4b66-aa0c-6442e64be8d1" providerId="ADAL" clId="{04E8769B-32B8-47E2-8531-C60893083722}" dt="2024-07-30T15:34:50.219" v="1"/>
        <pc:sldMkLst>
          <pc:docMk/>
          <pc:sldMk cId="412968018" sldId="2145"/>
        </pc:sldMkLst>
      </pc:sldChg>
      <pc:sldChg chg="add">
        <pc:chgData name="Kfoury, Elie" userId="84109d90-edd2-4b66-aa0c-6442e64be8d1" providerId="ADAL" clId="{04E8769B-32B8-47E2-8531-C60893083722}" dt="2024-07-30T15:34:50.395" v="2"/>
        <pc:sldMkLst>
          <pc:docMk/>
          <pc:sldMk cId="421853882" sldId="2146"/>
        </pc:sldMkLst>
      </pc:sldChg>
      <pc:sldChg chg="add">
        <pc:chgData name="Kfoury, Elie" userId="84109d90-edd2-4b66-aa0c-6442e64be8d1" providerId="ADAL" clId="{04E8769B-32B8-47E2-8531-C60893083722}" dt="2024-07-30T15:34:50.572" v="3"/>
        <pc:sldMkLst>
          <pc:docMk/>
          <pc:sldMk cId="286265560" sldId="2147"/>
        </pc:sldMkLst>
      </pc:sldChg>
      <pc:sldChg chg="add">
        <pc:chgData name="Kfoury, Elie" userId="84109d90-edd2-4b66-aa0c-6442e64be8d1" providerId="ADAL" clId="{04E8769B-32B8-47E2-8531-C60893083722}" dt="2024-07-30T15:34:50.738" v="4"/>
        <pc:sldMkLst>
          <pc:docMk/>
          <pc:sldMk cId="3309971492" sldId="2148"/>
        </pc:sldMkLst>
      </pc:sldChg>
    </pc:docChg>
  </pc:docChgLst>
  <pc:docChgLst>
    <pc:chgData name="Kfoury, Elie" userId="84109d90-edd2-4b66-aa0c-6442e64be8d1" providerId="ADAL" clId="{2D496541-0E98-E342-8396-00C55D9449B3}"/>
    <pc:docChg chg="modSld">
      <pc:chgData name="Kfoury, Elie" userId="84109d90-edd2-4b66-aa0c-6442e64be8d1" providerId="ADAL" clId="{2D496541-0E98-E342-8396-00C55D9449B3}" dt="2024-05-31T01:35:27.357" v="8" actId="20577"/>
      <pc:docMkLst>
        <pc:docMk/>
      </pc:docMkLst>
      <pc:sldChg chg="modSp mod">
        <pc:chgData name="Kfoury, Elie" userId="84109d90-edd2-4b66-aa0c-6442e64be8d1" providerId="ADAL" clId="{2D496541-0E98-E342-8396-00C55D9449B3}" dt="2024-05-31T01:35:27.357" v="8" actId="20577"/>
        <pc:sldMkLst>
          <pc:docMk/>
          <pc:sldMk cId="1102467489" sldId="2084"/>
        </pc:sldMkLst>
        <pc:spChg chg="mod">
          <ac:chgData name="Kfoury, Elie" userId="84109d90-edd2-4b66-aa0c-6442e64be8d1" providerId="ADAL" clId="{2D496541-0E98-E342-8396-00C55D9449B3}" dt="2024-05-31T01:35:27.357" v="8" actId="20577"/>
          <ac:spMkLst>
            <pc:docMk/>
            <pc:sldMk cId="1102467489" sldId="2084"/>
            <ac:spMk id="14" creationId="{48AFB8B8-3111-4999-997D-C50022E2F3AE}"/>
          </ac:spMkLst>
        </pc:spChg>
      </pc:sldChg>
    </pc:docChg>
  </pc:docChgLst>
  <pc:docChgLst>
    <pc:chgData name="Gomez, Jose" userId="af884673-c72d-4dfe-b100-de77b9392a28" providerId="ADAL" clId="{2135CC5B-5A47-44AE-9BDA-CFEB17807008}"/>
    <pc:docChg chg="modSld">
      <pc:chgData name="Gomez, Jose" userId="af884673-c72d-4dfe-b100-de77b9392a28" providerId="ADAL" clId="{2135CC5B-5A47-44AE-9BDA-CFEB17807008}" dt="2024-05-26T23:25:11.688" v="0" actId="20577"/>
      <pc:docMkLst>
        <pc:docMk/>
      </pc:docMkLst>
      <pc:sldChg chg="modSp mod">
        <pc:chgData name="Gomez, Jose" userId="af884673-c72d-4dfe-b100-de77b9392a28" providerId="ADAL" clId="{2135CC5B-5A47-44AE-9BDA-CFEB17807008}" dt="2024-05-26T23:25:11.688" v="0" actId="20577"/>
        <pc:sldMkLst>
          <pc:docMk/>
          <pc:sldMk cId="1794598905" sldId="408"/>
        </pc:sldMkLst>
        <pc:spChg chg="mod">
          <ac:chgData name="Gomez, Jose" userId="af884673-c72d-4dfe-b100-de77b9392a28" providerId="ADAL" clId="{2135CC5B-5A47-44AE-9BDA-CFEB17807008}" dt="2024-05-26T23:25:11.688" v="0" actId="20577"/>
          <ac:spMkLst>
            <pc:docMk/>
            <pc:sldMk cId="1794598905" sldId="408"/>
            <ac:spMk id="2" creationId="{0D1F3A99-91F5-44A2-9A29-778E2BCA2F9C}"/>
          </ac:spMkLst>
        </pc:spChg>
      </pc:sldChg>
    </pc:docChg>
  </pc:docChgLst>
  <pc:docChgLst>
    <pc:chgData name="Kfoury, Elie" userId="84109d90-edd2-4b66-aa0c-6442e64be8d1" providerId="ADAL" clId="{4187B405-7CAB-4CD8-B4CC-B6B6B39B887E}"/>
    <pc:docChg chg="undo redo custSel addSld delSld modSld sldOrd">
      <pc:chgData name="Kfoury, Elie" userId="84109d90-edd2-4b66-aa0c-6442e64be8d1" providerId="ADAL" clId="{4187B405-7CAB-4CD8-B4CC-B6B6B39B887E}" dt="2024-07-29T22:26:01.995" v="1240" actId="1076"/>
      <pc:docMkLst>
        <pc:docMk/>
      </pc:docMkLst>
      <pc:sldChg chg="add ord">
        <pc:chgData name="Kfoury, Elie" userId="84109d90-edd2-4b66-aa0c-6442e64be8d1" providerId="ADAL" clId="{4187B405-7CAB-4CD8-B4CC-B6B6B39B887E}" dt="2024-07-29T21:55:32.698" v="153"/>
        <pc:sldMkLst>
          <pc:docMk/>
          <pc:sldMk cId="609105685" sldId="366"/>
        </pc:sldMkLst>
      </pc:sldChg>
      <pc:sldChg chg="add">
        <pc:chgData name="Kfoury, Elie" userId="84109d90-edd2-4b66-aa0c-6442e64be8d1" providerId="ADAL" clId="{4187B405-7CAB-4CD8-B4CC-B6B6B39B887E}" dt="2024-07-29T21:54:24.777" v="147"/>
        <pc:sldMkLst>
          <pc:docMk/>
          <pc:sldMk cId="2678148712" sldId="367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3274853411" sldId="389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3691111965" sldId="391"/>
        </pc:sldMkLst>
      </pc:sldChg>
      <pc:sldChg chg="addSp delSp modSp mod">
        <pc:chgData name="Kfoury, Elie" userId="84109d90-edd2-4b66-aa0c-6442e64be8d1" providerId="ADAL" clId="{4187B405-7CAB-4CD8-B4CC-B6B6B39B887E}" dt="2024-07-29T21:52:53.935" v="86" actId="20577"/>
        <pc:sldMkLst>
          <pc:docMk/>
          <pc:sldMk cId="1794598905" sldId="408"/>
        </pc:sldMkLst>
        <pc:spChg chg="mod">
          <ac:chgData name="Kfoury, Elie" userId="84109d90-edd2-4b66-aa0c-6442e64be8d1" providerId="ADAL" clId="{4187B405-7CAB-4CD8-B4CC-B6B6B39B887E}" dt="2024-07-29T21:52:53.935" v="86" actId="20577"/>
          <ac:spMkLst>
            <pc:docMk/>
            <pc:sldMk cId="1794598905" sldId="408"/>
            <ac:spMk id="2" creationId="{0D1F3A99-91F5-44A2-9A29-778E2BCA2F9C}"/>
          </ac:spMkLst>
        </pc:spChg>
        <pc:picChg chg="mod">
          <ac:chgData name="Kfoury, Elie" userId="84109d90-edd2-4b66-aa0c-6442e64be8d1" providerId="ADAL" clId="{4187B405-7CAB-4CD8-B4CC-B6B6B39B887E}" dt="2024-07-29T21:47:45.578" v="23" actId="1076"/>
          <ac:picMkLst>
            <pc:docMk/>
            <pc:sldMk cId="1794598905" sldId="408"/>
            <ac:picMk id="3" creationId="{C0483DDA-2E39-EADF-8FEF-551C9855D0B9}"/>
          </ac:picMkLst>
        </pc:picChg>
        <pc:picChg chg="mod">
          <ac:chgData name="Kfoury, Elie" userId="84109d90-edd2-4b66-aa0c-6442e64be8d1" providerId="ADAL" clId="{4187B405-7CAB-4CD8-B4CC-B6B6B39B887E}" dt="2024-07-29T21:48:40.080" v="60" actId="1076"/>
          <ac:picMkLst>
            <pc:docMk/>
            <pc:sldMk cId="1794598905" sldId="408"/>
            <ac:picMk id="8" creationId="{5F047B80-A988-C9AD-710E-1B35A788030C}"/>
          </ac:picMkLst>
        </pc:picChg>
        <pc:picChg chg="mod">
          <ac:chgData name="Kfoury, Elie" userId="84109d90-edd2-4b66-aa0c-6442e64be8d1" providerId="ADAL" clId="{4187B405-7CAB-4CD8-B4CC-B6B6B39B887E}" dt="2024-07-29T21:48:42.591" v="61" actId="1076"/>
          <ac:picMkLst>
            <pc:docMk/>
            <pc:sldMk cId="1794598905" sldId="408"/>
            <ac:picMk id="9" creationId="{9F74B108-C9C8-C11C-4B5C-D34D7533FA60}"/>
          </ac:picMkLst>
        </pc:picChg>
        <pc:picChg chg="del">
          <ac:chgData name="Kfoury, Elie" userId="84109d90-edd2-4b66-aa0c-6442e64be8d1" providerId="ADAL" clId="{4187B405-7CAB-4CD8-B4CC-B6B6B39B887E}" dt="2024-07-29T21:46:28.027" v="8" actId="478"/>
          <ac:picMkLst>
            <pc:docMk/>
            <pc:sldMk cId="1794598905" sldId="408"/>
            <ac:picMk id="10" creationId="{C9358A40-E897-F17D-D19E-0F34BA84071D}"/>
          </ac:picMkLst>
        </pc:picChg>
        <pc:picChg chg="mod">
          <ac:chgData name="Kfoury, Elie" userId="84109d90-edd2-4b66-aa0c-6442e64be8d1" providerId="ADAL" clId="{4187B405-7CAB-4CD8-B4CC-B6B6B39B887E}" dt="2024-07-29T21:48:04.656" v="49" actId="1038"/>
          <ac:picMkLst>
            <pc:docMk/>
            <pc:sldMk cId="1794598905" sldId="408"/>
            <ac:picMk id="11" creationId="{497E0E9A-6ABA-54C3-C4F1-AB437451474C}"/>
          </ac:picMkLst>
        </pc:picChg>
        <pc:picChg chg="add">
          <ac:chgData name="Kfoury, Elie" userId="84109d90-edd2-4b66-aa0c-6442e64be8d1" providerId="ADAL" clId="{4187B405-7CAB-4CD8-B4CC-B6B6B39B887E}" dt="2024-07-29T21:45:52.735" v="0"/>
          <ac:picMkLst>
            <pc:docMk/>
            <pc:sldMk cId="1794598905" sldId="408"/>
            <ac:picMk id="1026" creationId="{D41D0952-9487-67E9-9EFB-833F2B5357BF}"/>
          </ac:picMkLst>
        </pc:picChg>
        <pc:picChg chg="add mod">
          <ac:chgData name="Kfoury, Elie" userId="84109d90-edd2-4b66-aa0c-6442e64be8d1" providerId="ADAL" clId="{4187B405-7CAB-4CD8-B4CC-B6B6B39B887E}" dt="2024-07-29T21:52:45.751" v="84" actId="1076"/>
          <ac:picMkLst>
            <pc:docMk/>
            <pc:sldMk cId="1794598905" sldId="408"/>
            <ac:picMk id="1028" creationId="{B270E823-BC9E-8DAB-1C37-73A367316075}"/>
          </ac:picMkLst>
        </pc:picChg>
      </pc:sldChg>
      <pc:sldChg chg="add">
        <pc:chgData name="Kfoury, Elie" userId="84109d90-edd2-4b66-aa0c-6442e64be8d1" providerId="ADAL" clId="{4187B405-7CAB-4CD8-B4CC-B6B6B39B887E}" dt="2024-07-29T21:54:39.520" v="149"/>
        <pc:sldMkLst>
          <pc:docMk/>
          <pc:sldMk cId="2603401754" sldId="1195"/>
        </pc:sldMkLst>
      </pc:sldChg>
      <pc:sldChg chg="add">
        <pc:chgData name="Kfoury, Elie" userId="84109d90-edd2-4b66-aa0c-6442e64be8d1" providerId="ADAL" clId="{4187B405-7CAB-4CD8-B4CC-B6B6B39B887E}" dt="2024-07-29T21:55:03.801" v="151"/>
        <pc:sldMkLst>
          <pc:docMk/>
          <pc:sldMk cId="2616921691" sldId="1220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597350334" sldId="1226"/>
        </pc:sldMkLst>
      </pc:sldChg>
      <pc:sldChg chg="modSp add mod">
        <pc:chgData name="Kfoury, Elie" userId="84109d90-edd2-4b66-aa0c-6442e64be8d1" providerId="ADAL" clId="{4187B405-7CAB-4CD8-B4CC-B6B6B39B887E}" dt="2024-07-29T21:54:16.837" v="146" actId="20577"/>
        <pc:sldMkLst>
          <pc:docMk/>
          <pc:sldMk cId="1128409516" sldId="1239"/>
        </pc:sldMkLst>
        <pc:spChg chg="mod">
          <ac:chgData name="Kfoury, Elie" userId="84109d90-edd2-4b66-aa0c-6442e64be8d1" providerId="ADAL" clId="{4187B405-7CAB-4CD8-B4CC-B6B6B39B887E}" dt="2024-07-29T21:54:16.837" v="146" actId="20577"/>
          <ac:spMkLst>
            <pc:docMk/>
            <pc:sldMk cId="1128409516" sldId="1239"/>
            <ac:spMk id="4" creationId="{AD68B0F3-475E-8A55-FED4-29BF88E78323}"/>
          </ac:spMkLst>
        </pc:spChg>
      </pc:sldChg>
      <pc:sldChg chg="del">
        <pc:chgData name="Kfoury, Elie" userId="84109d90-edd2-4b66-aa0c-6442e64be8d1" providerId="ADAL" clId="{4187B405-7CAB-4CD8-B4CC-B6B6B39B887E}" dt="2024-07-29T22:24:51.229" v="1201" actId="47"/>
        <pc:sldMkLst>
          <pc:docMk/>
          <pc:sldMk cId="1823502135" sldId="1248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1008368610" sldId="2044"/>
        </pc:sldMkLst>
      </pc:sldChg>
      <pc:sldChg chg="add">
        <pc:chgData name="Kfoury, Elie" userId="84109d90-edd2-4b66-aa0c-6442e64be8d1" providerId="ADAL" clId="{4187B405-7CAB-4CD8-B4CC-B6B6B39B887E}" dt="2024-07-29T21:54:46.397" v="150"/>
        <pc:sldMkLst>
          <pc:docMk/>
          <pc:sldMk cId="1985988484" sldId="2060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3855115310" sldId="2083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102467489" sldId="2084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2029306595" sldId="2085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788535749" sldId="2086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223592947" sldId="2087"/>
        </pc:sldMkLst>
      </pc:sldChg>
      <pc:sldChg chg="addSp delSp modSp mod">
        <pc:chgData name="Kfoury, Elie" userId="84109d90-edd2-4b66-aa0c-6442e64be8d1" providerId="ADAL" clId="{4187B405-7CAB-4CD8-B4CC-B6B6B39B887E}" dt="2024-07-29T22:23:06.190" v="1159" actId="478"/>
        <pc:sldMkLst>
          <pc:docMk/>
          <pc:sldMk cId="871922948" sldId="2133"/>
        </pc:sldMkLst>
        <pc:spChg chg="mod">
          <ac:chgData name="Kfoury, Elie" userId="84109d90-edd2-4b66-aa0c-6442e64be8d1" providerId="ADAL" clId="{4187B405-7CAB-4CD8-B4CC-B6B6B39B887E}" dt="2024-07-29T22:12:17.018" v="580" actId="1076"/>
          <ac:spMkLst>
            <pc:docMk/>
            <pc:sldMk cId="871922948" sldId="2133"/>
            <ac:spMk id="2" creationId="{83AA43D5-2E9B-0A7E-394B-A537E32BE632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7" creationId="{E81C776C-A85D-3733-DC7B-0F866822E0BD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9" creationId="{6C397142-651D-71BA-AE02-ACD9E3535815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11" creationId="{978FE0E7-D694-A45E-9648-ED454C9083A7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12" creationId="{5D044F3D-1602-E2DC-CE72-0D48E6763040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13" creationId="{1D557CB4-B340-6A44-64A0-18330CBD10E0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17" creationId="{D196BEB3-97D6-7B19-903C-9B958D01508B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22" creationId="{CB23B8CD-C48B-ABA2-B823-FD3E5EF0FA0A}"/>
          </ac:spMkLst>
        </pc:spChg>
        <pc:spChg chg="add del mod">
          <ac:chgData name="Kfoury, Elie" userId="84109d90-edd2-4b66-aa0c-6442e64be8d1" providerId="ADAL" clId="{4187B405-7CAB-4CD8-B4CC-B6B6B39B887E}" dt="2024-07-29T22:23:06.190" v="1159" actId="478"/>
          <ac:spMkLst>
            <pc:docMk/>
            <pc:sldMk cId="871922948" sldId="2133"/>
            <ac:spMk id="23" creationId="{F67A821B-69D3-0D25-CEDD-CA4A6219CE10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27" creationId="{9C357E24-BB14-7D70-93DF-DBB20695CF38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30" creationId="{A8F8CDE5-729E-13D3-927C-5BA94F31BF65}"/>
          </ac:spMkLst>
        </pc:spChg>
        <pc:spChg chg="mod">
          <ac:chgData name="Kfoury, Elie" userId="84109d90-edd2-4b66-aa0c-6442e64be8d1" providerId="ADAL" clId="{4187B405-7CAB-4CD8-B4CC-B6B6B39B887E}" dt="2024-07-29T22:23:02.678" v="1155" actId="20577"/>
          <ac:spMkLst>
            <pc:docMk/>
            <pc:sldMk cId="871922948" sldId="2133"/>
            <ac:spMk id="31" creationId="{E241A2E0-83A1-168C-F798-9DCDB3F74157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32" creationId="{A5BA3EED-B645-C267-95D7-A5013C1168F2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34" creationId="{2EC678EC-D39D-CA0D-59C9-712FA30AC02B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42" creationId="{D000FF60-B905-16E6-1C88-3FF593CC6358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45" creationId="{82D57644-6F2F-3D46-3F4D-16DF701CE353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52" creationId="{4F16CBC8-9FCC-FF28-F6BF-5AD898D7696B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55" creationId="{299FE5CF-6390-C847-04E4-471ACD65BFAE}"/>
          </ac:spMkLst>
        </pc:spChg>
        <pc:spChg chg="del">
          <ac:chgData name="Kfoury, Elie" userId="84109d90-edd2-4b66-aa0c-6442e64be8d1" providerId="ADAL" clId="{4187B405-7CAB-4CD8-B4CC-B6B6B39B887E}" dt="2024-07-29T22:00:00.403" v="219" actId="478"/>
          <ac:spMkLst>
            <pc:docMk/>
            <pc:sldMk cId="871922948" sldId="2133"/>
            <ac:spMk id="57" creationId="{271D86DC-BA15-A8E1-E08C-6BC548FDA2B6}"/>
          </ac:spMkLst>
        </pc:spChg>
        <pc:spChg chg="del">
          <ac:chgData name="Kfoury, Elie" userId="84109d90-edd2-4b66-aa0c-6442e64be8d1" providerId="ADAL" clId="{4187B405-7CAB-4CD8-B4CC-B6B6B39B887E}" dt="2024-07-29T22:03:37.497" v="328" actId="478"/>
          <ac:spMkLst>
            <pc:docMk/>
            <pc:sldMk cId="871922948" sldId="2133"/>
            <ac:spMk id="60" creationId="{3E2ADF0C-2F0C-D973-BA94-5B81DF3DBF20}"/>
          </ac:spMkLst>
        </pc:spChg>
        <pc:grpChg chg="del">
          <ac:chgData name="Kfoury, Elie" userId="84109d90-edd2-4b66-aa0c-6442e64be8d1" providerId="ADAL" clId="{4187B405-7CAB-4CD8-B4CC-B6B6B39B887E}" dt="2024-07-29T22:00:00.403" v="219" actId="478"/>
          <ac:grpSpMkLst>
            <pc:docMk/>
            <pc:sldMk cId="871922948" sldId="2133"/>
            <ac:grpSpMk id="4" creationId="{157C296B-15E2-8E6D-B7B1-400AFAA77D8C}"/>
          </ac:grpSpMkLst>
        </pc:grpChg>
        <pc:picChg chg="add del mod modCrop">
          <ac:chgData name="Kfoury, Elie" userId="84109d90-edd2-4b66-aa0c-6442e64be8d1" providerId="ADAL" clId="{4187B405-7CAB-4CD8-B4CC-B6B6B39B887E}" dt="2024-07-29T22:12:41.381" v="632" actId="478"/>
          <ac:picMkLst>
            <pc:docMk/>
            <pc:sldMk cId="871922948" sldId="2133"/>
            <ac:picMk id="14" creationId="{D0735944-14DC-077F-14B3-27352C151D6C}"/>
          </ac:picMkLst>
        </pc:picChg>
        <pc:picChg chg="add del mod">
          <ac:chgData name="Kfoury, Elie" userId="84109d90-edd2-4b66-aa0c-6442e64be8d1" providerId="ADAL" clId="{4187B405-7CAB-4CD8-B4CC-B6B6B39B887E}" dt="2024-07-29T22:23:03.493" v="1156" actId="478"/>
          <ac:picMkLst>
            <pc:docMk/>
            <pc:sldMk cId="871922948" sldId="2133"/>
            <ac:picMk id="20" creationId="{C789379B-60F1-C2D2-7489-A48998155A85}"/>
          </ac:picMkLst>
        </pc:picChg>
        <pc:cxnChg chg="mod">
          <ac:chgData name="Kfoury, Elie" userId="84109d90-edd2-4b66-aa0c-6442e64be8d1" providerId="ADAL" clId="{4187B405-7CAB-4CD8-B4CC-B6B6B39B887E}" dt="2024-07-29T22:12:19.413" v="581" actId="14100"/>
          <ac:cxnSpMkLst>
            <pc:docMk/>
            <pc:sldMk cId="871922948" sldId="2133"/>
            <ac:cxnSpMk id="3" creationId="{6B8EF132-1455-80C2-7AB2-927BCF64573C}"/>
          </ac:cxnSpMkLst>
        </pc:cxnChg>
        <pc:cxnChg chg="del mod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15" creationId="{B1195448-1F9A-252A-B846-B68CE258B182}"/>
          </ac:cxnSpMkLst>
        </pc:cxnChg>
        <pc:cxnChg chg="del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18" creationId="{E09045E7-799C-A025-597D-0588F543003E}"/>
          </ac:cxnSpMkLst>
        </pc:cxnChg>
        <pc:cxnChg chg="add del mod">
          <ac:chgData name="Kfoury, Elie" userId="84109d90-edd2-4b66-aa0c-6442e64be8d1" providerId="ADAL" clId="{4187B405-7CAB-4CD8-B4CC-B6B6B39B887E}" dt="2024-07-29T22:23:04.501" v="1157" actId="478"/>
          <ac:cxnSpMkLst>
            <pc:docMk/>
            <pc:sldMk cId="871922948" sldId="2133"/>
            <ac:cxnSpMk id="24" creationId="{2F89F035-5FD7-D30A-3732-8E52EA9E4BB9}"/>
          </ac:cxnSpMkLst>
        </pc:cxnChg>
        <pc:cxnChg chg="del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28" creationId="{259385EB-7EC1-955F-61B7-A0FE085B397C}"/>
          </ac:cxnSpMkLst>
        </pc:cxnChg>
        <pc:cxnChg chg="del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33" creationId="{2BFC80CC-CD09-FC76-AF0A-A1D75684138B}"/>
          </ac:cxnSpMkLst>
        </pc:cxnChg>
        <pc:cxnChg chg="del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35" creationId="{AB2E4699-9B05-E61A-B116-67A2E8438B18}"/>
          </ac:cxnSpMkLst>
        </pc:cxnChg>
        <pc:cxnChg chg="del">
          <ac:chgData name="Kfoury, Elie" userId="84109d90-edd2-4b66-aa0c-6442e64be8d1" providerId="ADAL" clId="{4187B405-7CAB-4CD8-B4CC-B6B6B39B887E}" dt="2024-07-29T22:00:00.403" v="219" actId="478"/>
          <ac:cxnSpMkLst>
            <pc:docMk/>
            <pc:sldMk cId="871922948" sldId="2133"/>
            <ac:cxnSpMk id="48" creationId="{2A4A3881-16D9-E467-7B06-E14D921FE776}"/>
          </ac:cxnSpMkLst>
        </pc:cxnChg>
        <pc:cxnChg chg="del">
          <ac:chgData name="Kfoury, Elie" userId="84109d90-edd2-4b66-aa0c-6442e64be8d1" providerId="ADAL" clId="{4187B405-7CAB-4CD8-B4CC-B6B6B39B887E}" dt="2024-07-29T22:03:35.567" v="327" actId="478"/>
          <ac:cxnSpMkLst>
            <pc:docMk/>
            <pc:sldMk cId="871922948" sldId="2133"/>
            <ac:cxnSpMk id="62" creationId="{0DF18746-7086-3963-0981-26131BC863F7}"/>
          </ac:cxnSpMkLst>
        </pc:cxnChg>
      </pc:sldChg>
      <pc:sldChg chg="modSp add">
        <pc:chgData name="Kfoury, Elie" userId="84109d90-edd2-4b66-aa0c-6442e64be8d1" providerId="ADAL" clId="{4187B405-7CAB-4CD8-B4CC-B6B6B39B887E}" dt="2024-07-29T22:24:43.302" v="1200" actId="14100"/>
        <pc:sldMkLst>
          <pc:docMk/>
          <pc:sldMk cId="307123294" sldId="2137"/>
        </pc:sldMkLst>
        <pc:graphicFrameChg chg="mod">
          <ac:chgData name="Kfoury, Elie" userId="84109d90-edd2-4b66-aa0c-6442e64be8d1" providerId="ADAL" clId="{4187B405-7CAB-4CD8-B4CC-B6B6B39B887E}" dt="2024-07-29T22:24:43.302" v="1200" actId="14100"/>
          <ac:graphicFrameMkLst>
            <pc:docMk/>
            <pc:sldMk cId="307123294" sldId="2137"/>
            <ac:graphicFrameMk id="10" creationId="{61840E54-4018-4624-6101-BF942C150904}"/>
          </ac:graphicFrameMkLst>
        </pc:graphicFrameChg>
        <pc:picChg chg="mod">
          <ac:chgData name="Kfoury, Elie" userId="84109d90-edd2-4b66-aa0c-6442e64be8d1" providerId="ADAL" clId="{4187B405-7CAB-4CD8-B4CC-B6B6B39B887E}" dt="2024-07-29T22:24:43.302" v="1200" actId="14100"/>
          <ac:picMkLst>
            <pc:docMk/>
            <pc:sldMk cId="307123294" sldId="2137"/>
            <ac:picMk id="9" creationId="{FBC8D933-3D21-069C-13BB-107099A45771}"/>
          </ac:picMkLst>
        </pc:picChg>
        <pc:cxnChg chg="mod">
          <ac:chgData name="Kfoury, Elie" userId="84109d90-edd2-4b66-aa0c-6442e64be8d1" providerId="ADAL" clId="{4187B405-7CAB-4CD8-B4CC-B6B6B39B887E}" dt="2024-07-29T22:24:43.302" v="1200" actId="14100"/>
          <ac:cxnSpMkLst>
            <pc:docMk/>
            <pc:sldMk cId="307123294" sldId="2137"/>
            <ac:cxnSpMk id="12" creationId="{4B97BBC9-6F44-98E9-40DF-51CD70F540B3}"/>
          </ac:cxnSpMkLst>
        </pc:cxnChg>
        <pc:cxnChg chg="mod">
          <ac:chgData name="Kfoury, Elie" userId="84109d90-edd2-4b66-aa0c-6442e64be8d1" providerId="ADAL" clId="{4187B405-7CAB-4CD8-B4CC-B6B6B39B887E}" dt="2024-07-29T22:24:43.302" v="1200" actId="14100"/>
          <ac:cxnSpMkLst>
            <pc:docMk/>
            <pc:sldMk cId="307123294" sldId="2137"/>
            <ac:cxnSpMk id="14" creationId="{11278A68-64F9-0038-3BBF-2754C48DA909}"/>
          </ac:cxnSpMkLst>
        </pc:cxnChg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684884369" sldId="2137"/>
        </pc:sldMkLst>
      </pc:sldChg>
      <pc:sldChg chg="add">
        <pc:chgData name="Kfoury, Elie" userId="84109d90-edd2-4b66-aa0c-6442e64be8d1" providerId="ADAL" clId="{4187B405-7CAB-4CD8-B4CC-B6B6B39B887E}" dt="2024-07-29T21:51:19.583" v="79"/>
        <pc:sldMkLst>
          <pc:docMk/>
          <pc:sldMk cId="3123493216" sldId="2139"/>
        </pc:sldMkLst>
      </pc:sldChg>
      <pc:sldChg chg="add del">
        <pc:chgData name="Kfoury, Elie" userId="84109d90-edd2-4b66-aa0c-6442e64be8d1" providerId="ADAL" clId="{4187B405-7CAB-4CD8-B4CC-B6B6B39B887E}" dt="2024-07-29T21:59:23.917" v="157"/>
        <pc:sldMkLst>
          <pc:docMk/>
          <pc:sldMk cId="3158606088" sldId="2140"/>
        </pc:sldMkLst>
      </pc:sldChg>
      <pc:sldChg chg="modSp add mod">
        <pc:chgData name="Kfoury, Elie" userId="84109d90-edd2-4b66-aa0c-6442e64be8d1" providerId="ADAL" clId="{4187B405-7CAB-4CD8-B4CC-B6B6B39B887E}" dt="2024-07-29T22:22:44.321" v="1150" actId="14100"/>
        <pc:sldMkLst>
          <pc:docMk/>
          <pc:sldMk cId="4294590968" sldId="2140"/>
        </pc:sldMkLst>
        <pc:spChg chg="mod">
          <ac:chgData name="Kfoury, Elie" userId="84109d90-edd2-4b66-aa0c-6442e64be8d1" providerId="ADAL" clId="{4187B405-7CAB-4CD8-B4CC-B6B6B39B887E}" dt="2024-07-29T22:22:34.304" v="1147" actId="255"/>
          <ac:spMkLst>
            <pc:docMk/>
            <pc:sldMk cId="4294590968" sldId="2140"/>
            <ac:spMk id="60" creationId="{3E2ADF0C-2F0C-D973-BA94-5B81DF3DBF20}"/>
          </ac:spMkLst>
        </pc:spChg>
        <pc:cxnChg chg="mod">
          <ac:chgData name="Kfoury, Elie" userId="84109d90-edd2-4b66-aa0c-6442e64be8d1" providerId="ADAL" clId="{4187B405-7CAB-4CD8-B4CC-B6B6B39B887E}" dt="2024-07-29T22:22:44.321" v="1150" actId="14100"/>
          <ac:cxnSpMkLst>
            <pc:docMk/>
            <pc:sldMk cId="4294590968" sldId="2140"/>
            <ac:cxnSpMk id="62" creationId="{0DF18746-7086-3963-0981-26131BC863F7}"/>
          </ac:cxnSpMkLst>
        </pc:cxnChg>
      </pc:sldChg>
      <pc:sldChg chg="add">
        <pc:chgData name="Kfoury, Elie" userId="84109d90-edd2-4b66-aa0c-6442e64be8d1" providerId="ADAL" clId="{4187B405-7CAB-4CD8-B4CC-B6B6B39B887E}" dt="2024-07-29T22:22:58.793" v="1154"/>
        <pc:sldMkLst>
          <pc:docMk/>
          <pc:sldMk cId="1217955760" sldId="2141"/>
        </pc:sldMkLst>
      </pc:sldChg>
      <pc:sldChg chg="add del">
        <pc:chgData name="Kfoury, Elie" userId="84109d90-edd2-4b66-aa0c-6442e64be8d1" providerId="ADAL" clId="{4187B405-7CAB-4CD8-B4CC-B6B6B39B887E}" dt="2024-07-29T22:09:03.976" v="521" actId="2890"/>
        <pc:sldMkLst>
          <pc:docMk/>
          <pc:sldMk cId="1546744399" sldId="2141"/>
        </pc:sldMkLst>
      </pc:sldChg>
      <pc:sldChg chg="modSp add mod">
        <pc:chgData name="Kfoury, Elie" userId="84109d90-edd2-4b66-aa0c-6442e64be8d1" providerId="ADAL" clId="{4187B405-7CAB-4CD8-B4CC-B6B6B39B887E}" dt="2024-07-29T22:23:28.737" v="1198" actId="20577"/>
        <pc:sldMkLst>
          <pc:docMk/>
          <pc:sldMk cId="3596381266" sldId="2142"/>
        </pc:sldMkLst>
        <pc:spChg chg="mod">
          <ac:chgData name="Kfoury, Elie" userId="84109d90-edd2-4b66-aa0c-6442e64be8d1" providerId="ADAL" clId="{4187B405-7CAB-4CD8-B4CC-B6B6B39B887E}" dt="2024-07-29T22:23:28.737" v="1198" actId="20577"/>
          <ac:spMkLst>
            <pc:docMk/>
            <pc:sldMk cId="3596381266" sldId="2142"/>
            <ac:spMk id="4" creationId="{AD68B0F3-475E-8A55-FED4-29BF88E78323}"/>
          </ac:spMkLst>
        </pc:spChg>
      </pc:sldChg>
      <pc:sldChg chg="addSp modSp add mod">
        <pc:chgData name="Kfoury, Elie" userId="84109d90-edd2-4b66-aa0c-6442e64be8d1" providerId="ADAL" clId="{4187B405-7CAB-4CD8-B4CC-B6B6B39B887E}" dt="2024-07-29T22:26:01.995" v="1240" actId="1076"/>
        <pc:sldMkLst>
          <pc:docMk/>
          <pc:sldMk cId="1994833244" sldId="2143"/>
        </pc:sldMkLst>
        <pc:spChg chg="add mod">
          <ac:chgData name="Kfoury, Elie" userId="84109d90-edd2-4b66-aa0c-6442e64be8d1" providerId="ADAL" clId="{4187B405-7CAB-4CD8-B4CC-B6B6B39B887E}" dt="2024-07-29T22:25:54.476" v="1237" actId="1076"/>
          <ac:spMkLst>
            <pc:docMk/>
            <pc:sldMk cId="1994833244" sldId="2143"/>
            <ac:spMk id="4" creationId="{2352EB6D-E2DE-7CB8-E0E7-EA0A909D6670}"/>
          </ac:spMkLst>
        </pc:spChg>
        <pc:spChg chg="add mod">
          <ac:chgData name="Kfoury, Elie" userId="84109d90-edd2-4b66-aa0c-6442e64be8d1" providerId="ADAL" clId="{4187B405-7CAB-4CD8-B4CC-B6B6B39B887E}" dt="2024-07-29T22:26:01.995" v="1240" actId="1076"/>
          <ac:spMkLst>
            <pc:docMk/>
            <pc:sldMk cId="1994833244" sldId="2143"/>
            <ac:spMk id="5" creationId="{BD4921FD-4131-EF66-78F9-956A2321A92D}"/>
          </ac:spMkLst>
        </pc:spChg>
        <pc:spChg chg="mod">
          <ac:chgData name="Kfoury, Elie" userId="84109d90-edd2-4b66-aa0c-6442e64be8d1" providerId="ADAL" clId="{4187B405-7CAB-4CD8-B4CC-B6B6B39B887E}" dt="2024-07-29T22:25:26.629" v="1235" actId="20577"/>
          <ac:spMkLst>
            <pc:docMk/>
            <pc:sldMk cId="1994833244" sldId="2143"/>
            <ac:spMk id="31" creationId="{E241A2E0-83A1-168C-F798-9DCDB3F74157}"/>
          </ac:spMkLst>
        </pc:spChg>
      </pc:sldChg>
      <pc:sldMasterChg chg="delSldLayout">
        <pc:chgData name="Kfoury, Elie" userId="84109d90-edd2-4b66-aa0c-6442e64be8d1" providerId="ADAL" clId="{4187B405-7CAB-4CD8-B4CC-B6B6B39B887E}" dt="2024-07-29T21:55:52.799" v="155" actId="47"/>
        <pc:sldMasterMkLst>
          <pc:docMk/>
          <pc:sldMasterMk cId="4002452451" sldId="2147483675"/>
        </pc:sldMasterMkLst>
        <pc:sldLayoutChg chg="del">
          <pc:chgData name="Kfoury, Elie" userId="84109d90-edd2-4b66-aa0c-6442e64be8d1" providerId="ADAL" clId="{4187B405-7CAB-4CD8-B4CC-B6B6B39B887E}" dt="2024-07-29T21:55:52.799" v="155" actId="47"/>
          <pc:sldLayoutMkLst>
            <pc:docMk/>
            <pc:sldMasterMk cId="4002452451" sldId="2147483675"/>
            <pc:sldLayoutMk cId="2175912338" sldId="2147483677"/>
          </pc:sldLayoutMkLst>
        </pc:sldLayoutChg>
        <pc:sldLayoutChg chg="del">
          <pc:chgData name="Kfoury, Elie" userId="84109d90-edd2-4b66-aa0c-6442e64be8d1" providerId="ADAL" clId="{4187B405-7CAB-4CD8-B4CC-B6B6B39B887E}" dt="2024-07-29T21:55:52.799" v="155" actId="47"/>
          <pc:sldLayoutMkLst>
            <pc:docMk/>
            <pc:sldMasterMk cId="4002452451" sldId="2147483675"/>
            <pc:sldLayoutMk cId="2528839131" sldId="2147483678"/>
          </pc:sldLayoutMkLst>
        </pc:sldLayoutChg>
      </pc:sldMasterChg>
    </pc:docChg>
  </pc:docChgLst>
  <pc:docChgLst>
    <pc:chgData name="Crichigno Benitez, Jorge" userId="e8c2d0ca-3c76-40b7-b803-52729ce5e219" providerId="ADAL" clId="{A181C864-EB32-4BC3-9802-638706DBC503}"/>
    <pc:docChg chg="undo custSel addSld modSld">
      <pc:chgData name="Crichigno Benitez, Jorge" userId="e8c2d0ca-3c76-40b7-b803-52729ce5e219" providerId="ADAL" clId="{A181C864-EB32-4BC3-9802-638706DBC503}" dt="2024-05-31T02:45:42.130" v="430" actId="20577"/>
      <pc:docMkLst>
        <pc:docMk/>
      </pc:docMkLst>
      <pc:sldChg chg="modSp mod">
        <pc:chgData name="Crichigno Benitez, Jorge" userId="e8c2d0ca-3c76-40b7-b803-52729ce5e219" providerId="ADAL" clId="{A181C864-EB32-4BC3-9802-638706DBC503}" dt="2024-05-31T02:45:42.130" v="430" actId="20577"/>
        <pc:sldMkLst>
          <pc:docMk/>
          <pc:sldMk cId="1794598905" sldId="408"/>
        </pc:sldMkLst>
        <pc:spChg chg="mod">
          <ac:chgData name="Crichigno Benitez, Jorge" userId="e8c2d0ca-3c76-40b7-b803-52729ce5e219" providerId="ADAL" clId="{A181C864-EB32-4BC3-9802-638706DBC503}" dt="2024-05-31T02:45:42.130" v="430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addSp modSp add mod">
        <pc:chgData name="Crichigno Benitez, Jorge" userId="e8c2d0ca-3c76-40b7-b803-52729ce5e219" providerId="ADAL" clId="{A181C864-EB32-4BC3-9802-638706DBC503}" dt="2024-05-31T02:43:15.242" v="418" actId="20577"/>
        <pc:sldMkLst>
          <pc:docMk/>
          <pc:sldMk cId="1684884369" sldId="2137"/>
        </pc:sldMkLst>
        <pc:spChg chg="add mod">
          <ac:chgData name="Crichigno Benitez, Jorge" userId="e8c2d0ca-3c76-40b7-b803-52729ce5e219" providerId="ADAL" clId="{A181C864-EB32-4BC3-9802-638706DBC503}" dt="2024-05-31T02:37:55.910" v="313" actId="20577"/>
          <ac:spMkLst>
            <pc:docMk/>
            <pc:sldMk cId="1684884369" sldId="2137"/>
            <ac:spMk id="2" creationId="{0DD5B336-CEAB-39ED-F505-82F972DB46EF}"/>
          </ac:spMkLst>
        </pc:spChg>
        <pc:spChg chg="add mod">
          <ac:chgData name="Crichigno Benitez, Jorge" userId="e8c2d0ca-3c76-40b7-b803-52729ce5e219" providerId="ADAL" clId="{A181C864-EB32-4BC3-9802-638706DBC503}" dt="2024-05-31T02:37:10.732" v="308"/>
          <ac:spMkLst>
            <pc:docMk/>
            <pc:sldMk cId="1684884369" sldId="2137"/>
            <ac:spMk id="7" creationId="{E8E1D143-4FBA-901E-83B4-873551B2BFEE}"/>
          </ac:spMkLst>
        </pc:spChg>
        <pc:spChg chg="mod">
          <ac:chgData name="Crichigno Benitez, Jorge" userId="e8c2d0ca-3c76-40b7-b803-52729ce5e219" providerId="ADAL" clId="{A181C864-EB32-4BC3-9802-638706DBC503}" dt="2024-05-31T02:43:15.242" v="418" actId="20577"/>
          <ac:spMkLst>
            <pc:docMk/>
            <pc:sldMk cId="1684884369" sldId="2137"/>
            <ac:spMk id="14" creationId="{48AFB8B8-3111-4999-997D-C50022E2F3AE}"/>
          </ac:spMkLst>
        </pc:spChg>
        <pc:spChg chg="mod">
          <ac:chgData name="Crichigno Benitez, Jorge" userId="e8c2d0ca-3c76-40b7-b803-52729ce5e219" providerId="ADAL" clId="{A181C864-EB32-4BC3-9802-638706DBC503}" dt="2024-05-31T02:36:13.138" v="245" actId="1076"/>
          <ac:spMkLst>
            <pc:docMk/>
            <pc:sldMk cId="1684884369" sldId="2137"/>
            <ac:spMk id="21" creationId="{B1EC151D-311C-BA44-5997-5AF1D56867BA}"/>
          </ac:spMkLst>
        </pc:spChg>
        <pc:spChg chg="mod">
          <ac:chgData name="Crichigno Benitez, Jorge" userId="e8c2d0ca-3c76-40b7-b803-52729ce5e219" providerId="ADAL" clId="{A181C864-EB32-4BC3-9802-638706DBC503}" dt="2024-05-31T02:36:13.138" v="245" actId="1076"/>
          <ac:spMkLst>
            <pc:docMk/>
            <pc:sldMk cId="1684884369" sldId="2137"/>
            <ac:spMk id="22" creationId="{ABB1CDD1-6634-A863-0CAA-6EACD2A458DE}"/>
          </ac:spMkLst>
        </pc:spChg>
        <pc:spChg chg="mod">
          <ac:chgData name="Crichigno Benitez, Jorge" userId="e8c2d0ca-3c76-40b7-b803-52729ce5e219" providerId="ADAL" clId="{A181C864-EB32-4BC3-9802-638706DBC503}" dt="2024-05-31T02:36:13.138" v="245" actId="1076"/>
          <ac:spMkLst>
            <pc:docMk/>
            <pc:sldMk cId="1684884369" sldId="2137"/>
            <ac:spMk id="23" creationId="{E9DE2611-A829-98B1-822A-672A75BE6858}"/>
          </ac:spMkLst>
        </pc:spChg>
        <pc:spChg chg="mod">
          <ac:chgData name="Crichigno Benitez, Jorge" userId="e8c2d0ca-3c76-40b7-b803-52729ce5e219" providerId="ADAL" clId="{A181C864-EB32-4BC3-9802-638706DBC503}" dt="2024-05-31T02:36:13.138" v="245" actId="1076"/>
          <ac:spMkLst>
            <pc:docMk/>
            <pc:sldMk cId="1684884369" sldId="2137"/>
            <ac:spMk id="25" creationId="{8BFFA2E8-B6BA-10C9-803D-36286222045D}"/>
          </ac:spMkLst>
        </pc:spChg>
        <pc:spChg chg="mod">
          <ac:chgData name="Crichigno Benitez, Jorge" userId="e8c2d0ca-3c76-40b7-b803-52729ce5e219" providerId="ADAL" clId="{A181C864-EB32-4BC3-9802-638706DBC503}" dt="2024-05-31T02:36:13.138" v="245" actId="1076"/>
          <ac:spMkLst>
            <pc:docMk/>
            <pc:sldMk cId="1684884369" sldId="2137"/>
            <ac:spMk id="34" creationId="{EAE54F49-8B50-BA44-D475-61B1B29E8261}"/>
          </ac:spMkLst>
        </pc:spChg>
        <pc:grpChg chg="mod">
          <ac:chgData name="Crichigno Benitez, Jorge" userId="e8c2d0ca-3c76-40b7-b803-52729ce5e219" providerId="ADAL" clId="{A181C864-EB32-4BC3-9802-638706DBC503}" dt="2024-05-31T02:36:13.138" v="245" actId="1076"/>
          <ac:grpSpMkLst>
            <pc:docMk/>
            <pc:sldMk cId="1684884369" sldId="2137"/>
            <ac:grpSpMk id="5" creationId="{0E956E7D-ECE8-D8D2-775A-8F4270C21101}"/>
          </ac:grpSpMkLst>
        </pc:grpChg>
        <pc:cxnChg chg="add mod">
          <ac:chgData name="Crichigno Benitez, Jorge" userId="e8c2d0ca-3c76-40b7-b803-52729ce5e219" providerId="ADAL" clId="{A181C864-EB32-4BC3-9802-638706DBC503}" dt="2024-05-31T02:37:43.593" v="310" actId="14100"/>
          <ac:cxnSpMkLst>
            <pc:docMk/>
            <pc:sldMk cId="1684884369" sldId="2137"/>
            <ac:cxnSpMk id="6" creationId="{F638E18C-4372-D521-FAEA-7839A9D49B2F}"/>
          </ac:cxnSpMkLst>
        </pc:cxnChg>
        <pc:cxnChg chg="add mod">
          <ac:chgData name="Crichigno Benitez, Jorge" userId="e8c2d0ca-3c76-40b7-b803-52729ce5e219" providerId="ADAL" clId="{A181C864-EB32-4BC3-9802-638706DBC503}" dt="2024-05-31T02:37:10.732" v="308"/>
          <ac:cxnSpMkLst>
            <pc:docMk/>
            <pc:sldMk cId="1684884369" sldId="2137"/>
            <ac:cxnSpMk id="9" creationId="{2B0C6B5D-3481-21D0-0A0C-35D3F0CEDBE9}"/>
          </ac:cxnSpMkLst>
        </pc:cxnChg>
      </pc:sldChg>
    </pc:docChg>
  </pc:docChgLst>
  <pc:docChgLst>
    <pc:chgData name="Crichigno Benitez, Jorge" userId="e8c2d0ca-3c76-40b7-b803-52729ce5e219" providerId="ADAL" clId="{46B35232-E52B-4590-AEC5-7238328F9FC0}"/>
    <pc:docChg chg="undo custSel addSld delSld modSld">
      <pc:chgData name="Crichigno Benitez, Jorge" userId="e8c2d0ca-3c76-40b7-b803-52729ce5e219" providerId="ADAL" clId="{46B35232-E52B-4590-AEC5-7238328F9FC0}" dt="2024-05-26T17:15:30.005" v="228" actId="20577"/>
      <pc:docMkLst>
        <pc:docMk/>
      </pc:docMkLst>
      <pc:sldChg chg="del">
        <pc:chgData name="Crichigno Benitez, Jorge" userId="e8c2d0ca-3c76-40b7-b803-52729ce5e219" providerId="ADAL" clId="{46B35232-E52B-4590-AEC5-7238328F9FC0}" dt="2024-05-26T17:04:44.931" v="33" actId="47"/>
        <pc:sldMkLst>
          <pc:docMk/>
          <pc:sldMk cId="3200399195" sldId="347"/>
        </pc:sldMkLst>
      </pc:sldChg>
      <pc:sldChg chg="modSp mod">
        <pc:chgData name="Crichigno Benitez, Jorge" userId="e8c2d0ca-3c76-40b7-b803-52729ce5e219" providerId="ADAL" clId="{46B35232-E52B-4590-AEC5-7238328F9FC0}" dt="2024-05-26T17:04:06.883" v="29" actId="20577"/>
        <pc:sldMkLst>
          <pc:docMk/>
          <pc:sldMk cId="1794598905" sldId="408"/>
        </pc:sldMkLst>
        <pc:spChg chg="mod">
          <ac:chgData name="Crichigno Benitez, Jorge" userId="e8c2d0ca-3c76-40b7-b803-52729ce5e219" providerId="ADAL" clId="{46B35232-E52B-4590-AEC5-7238328F9FC0}" dt="2024-05-26T17:04:06.883" v="29" actId="20577"/>
          <ac:spMkLst>
            <pc:docMk/>
            <pc:sldMk cId="1794598905" sldId="408"/>
            <ac:spMk id="2" creationId="{0D1F3A99-91F5-44A2-9A29-778E2BCA2F9C}"/>
          </ac:spMkLst>
        </pc:spChg>
      </pc:sldChg>
      <pc:sldChg chg="del">
        <pc:chgData name="Crichigno Benitez, Jorge" userId="e8c2d0ca-3c76-40b7-b803-52729ce5e219" providerId="ADAL" clId="{46B35232-E52B-4590-AEC5-7238328F9FC0}" dt="2024-05-26T17:04:46.657" v="34" actId="47"/>
        <pc:sldMkLst>
          <pc:docMk/>
          <pc:sldMk cId="213631053" sldId="1224"/>
        </pc:sldMkLst>
      </pc:sldChg>
      <pc:sldChg chg="del">
        <pc:chgData name="Crichigno Benitez, Jorge" userId="e8c2d0ca-3c76-40b7-b803-52729ce5e219" providerId="ADAL" clId="{46B35232-E52B-4590-AEC5-7238328F9FC0}" dt="2024-05-26T17:04:48.044" v="35" actId="47"/>
        <pc:sldMkLst>
          <pc:docMk/>
          <pc:sldMk cId="780508839" sldId="1225"/>
        </pc:sldMkLst>
      </pc:sldChg>
      <pc:sldChg chg="modSp mod">
        <pc:chgData name="Crichigno Benitez, Jorge" userId="e8c2d0ca-3c76-40b7-b803-52729ce5e219" providerId="ADAL" clId="{46B35232-E52B-4590-AEC5-7238328F9FC0}" dt="2024-05-26T17:06:05.770" v="39" actId="1076"/>
        <pc:sldMkLst>
          <pc:docMk/>
          <pc:sldMk cId="1597350334" sldId="1226"/>
        </pc:sldMkLst>
        <pc:spChg chg="mod">
          <ac:chgData name="Crichigno Benitez, Jorge" userId="e8c2d0ca-3c76-40b7-b803-52729ce5e219" providerId="ADAL" clId="{46B35232-E52B-4590-AEC5-7238328F9FC0}" dt="2024-05-26T17:06:03.681" v="38" actId="948"/>
          <ac:spMkLst>
            <pc:docMk/>
            <pc:sldMk cId="1597350334" sldId="1226"/>
            <ac:spMk id="14" creationId="{48AFB8B8-3111-4999-997D-C50022E2F3AE}"/>
          </ac:spMkLst>
        </pc:spChg>
        <pc:picChg chg="mod">
          <ac:chgData name="Crichigno Benitez, Jorge" userId="e8c2d0ca-3c76-40b7-b803-52729ce5e219" providerId="ADAL" clId="{46B35232-E52B-4590-AEC5-7238328F9FC0}" dt="2024-05-26T17:06:05.770" v="39" actId="1076"/>
          <ac:picMkLst>
            <pc:docMk/>
            <pc:sldMk cId="1597350334" sldId="1226"/>
            <ac:picMk id="4" creationId="{4EA9E27C-CEAA-26A2-1B3E-C69D8B039F87}"/>
          </ac:picMkLst>
        </pc:picChg>
      </pc:sldChg>
      <pc:sldChg chg="del">
        <pc:chgData name="Crichigno Benitez, Jorge" userId="e8c2d0ca-3c76-40b7-b803-52729ce5e219" providerId="ADAL" clId="{46B35232-E52B-4590-AEC5-7238328F9FC0}" dt="2024-05-23T21:04:19.433" v="1" actId="47"/>
        <pc:sldMkLst>
          <pc:docMk/>
          <pc:sldMk cId="318619123" sldId="2080"/>
        </pc:sldMkLst>
      </pc:sldChg>
      <pc:sldChg chg="modSp mod">
        <pc:chgData name="Crichigno Benitez, Jorge" userId="e8c2d0ca-3c76-40b7-b803-52729ce5e219" providerId="ADAL" clId="{46B35232-E52B-4590-AEC5-7238328F9FC0}" dt="2024-05-26T17:04:42.126" v="32" actId="20577"/>
        <pc:sldMkLst>
          <pc:docMk/>
          <pc:sldMk cId="1858093767" sldId="2081"/>
        </pc:sldMkLst>
        <pc:spChg chg="mod">
          <ac:chgData name="Crichigno Benitez, Jorge" userId="e8c2d0ca-3c76-40b7-b803-52729ce5e219" providerId="ADAL" clId="{46B35232-E52B-4590-AEC5-7238328F9FC0}" dt="2024-05-26T17:04:42.126" v="32" actId="20577"/>
          <ac:spMkLst>
            <pc:docMk/>
            <pc:sldMk cId="1858093767" sldId="2081"/>
            <ac:spMk id="7" creationId="{EBD05385-C906-27CC-C29C-7B4CE922F69A}"/>
          </ac:spMkLst>
        </pc:spChg>
      </pc:sldChg>
      <pc:sldChg chg="modSp add mod">
        <pc:chgData name="Crichigno Benitez, Jorge" userId="e8c2d0ca-3c76-40b7-b803-52729ce5e219" providerId="ADAL" clId="{46B35232-E52B-4590-AEC5-7238328F9FC0}" dt="2024-05-26T17:15:30.005" v="228" actId="20577"/>
        <pc:sldMkLst>
          <pc:docMk/>
          <pc:sldMk cId="2785482793" sldId="2082"/>
        </pc:sldMkLst>
        <pc:spChg chg="mod">
          <ac:chgData name="Crichigno Benitez, Jorge" userId="e8c2d0ca-3c76-40b7-b803-52729ce5e219" providerId="ADAL" clId="{46B35232-E52B-4590-AEC5-7238328F9FC0}" dt="2024-05-26T17:15:30.005" v="228" actId="20577"/>
          <ac:spMkLst>
            <pc:docMk/>
            <pc:sldMk cId="2785482793" sldId="2082"/>
            <ac:spMk id="14" creationId="{48AFB8B8-3111-4999-997D-C50022E2F3AE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8/8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8/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113774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886463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0955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62561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006145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hyperlink" Target="https://research.cec.sc.edu/cyberinfra/" TargetMode="Externa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files/cyberinfra/files/P4-DPDK_manuals.pdf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netlab.cec.sc.edu/" TargetMode="Externa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504497"/>
            <a:ext cx="8287089" cy="63204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 to P4-DPDK</a:t>
            </a:r>
          </a:p>
          <a:p>
            <a:pPr algn="ctr"/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ia Choueiri, Elie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foury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rgbClr val="CC9900"/>
                </a:solidFill>
                <a:latin typeface="Arial" panose="020B0604020202020204" pitchFamily="34" charset="0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research.cec.sc.edu/cyberinfr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ority Serving - Cyberinfrastructure Consortium (MS-CC)</a:t>
            </a: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Workshop on Science DMZ and P4-DPDK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ursday, August 8, 2024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0483DDA-2E39-EADF-8FEF-551C9855D0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934" y="123799"/>
            <a:ext cx="1901106" cy="1175439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5F047B80-A988-C9AD-710E-1B35A7880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0097" y="1447311"/>
            <a:ext cx="851996" cy="85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9F74B108-C9C8-C11C-4B5C-D34D7533FA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9681" y="2611571"/>
            <a:ext cx="2037814" cy="501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>
            <a:extLst>
              <a:ext uri="{FF2B5EF4-FFF2-40B4-BE49-F238E27FC236}">
                <a16:creationId xmlns:a16="http://schemas.microsoft.com/office/drawing/2014/main" id="{497E0E9A-6ABA-54C3-C4F1-AB43745147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696" y="240534"/>
            <a:ext cx="1882799" cy="858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B270E823-BC9E-8DAB-1C37-73A3673160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34" y="1299238"/>
            <a:ext cx="2034129" cy="1020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68B0F3-475E-8A55-FED4-29BF88E78323}"/>
              </a:ext>
            </a:extLst>
          </p:cNvPr>
          <p:cNvSpPr txBox="1"/>
          <p:nvPr/>
        </p:nvSpPr>
        <p:spPr>
          <a:xfrm>
            <a:off x="1624036" y="2813058"/>
            <a:ext cx="86538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oduction to P4-DPDK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7447412-7AC7-612C-A5BA-F7005F17FB7C}"/>
              </a:ext>
            </a:extLst>
          </p:cNvPr>
          <p:cNvCxnSpPr/>
          <p:nvPr/>
        </p:nvCxnSpPr>
        <p:spPr>
          <a:xfrm>
            <a:off x="1791093" y="3336278"/>
            <a:ext cx="8653806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09E96552-2D68-DD7B-64FE-43FDFCE81F27}"/>
              </a:ext>
            </a:extLst>
          </p:cNvPr>
          <p:cNvSpPr txBox="1">
            <a:spLocks/>
          </p:cNvSpPr>
          <p:nvPr/>
        </p:nvSpPr>
        <p:spPr>
          <a:xfrm>
            <a:off x="802321" y="3336278"/>
            <a:ext cx="10297236" cy="265067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r>
              <a:rPr lang="en-US" altLang="en-US" dirty="0">
                <a:solidFill>
                  <a:schemeClr val="tx1"/>
                </a:solidFill>
              </a:rPr>
              <a:t>Lab activities are described in Lab 1, P4-DPDK lab series</a:t>
            </a:r>
          </a:p>
        </p:txBody>
      </p:sp>
    </p:spTree>
    <p:extLst>
      <p:ext uri="{BB962C8B-B14F-4D97-AF65-F5344CB8AC3E}">
        <p14:creationId xmlns:p14="http://schemas.microsoft.com/office/powerpoint/2010/main" val="11284095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E9EB96-0CCD-A98E-7F16-564CFE2E1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6024307D-A543-4234-996C-C95CFC2DBB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P4-DPDK Lab series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F77055-81A4-18ED-CA45-962BBBCA3AB2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98598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91B14351-82C4-11B8-9125-C1E27EF287FD}"/>
              </a:ext>
            </a:extLst>
          </p:cNvPr>
          <p:cNvSpPr txBox="1">
            <a:spLocks/>
          </p:cNvSpPr>
          <p:nvPr/>
        </p:nvSpPr>
        <p:spPr>
          <a:xfrm>
            <a:off x="263982" y="1158278"/>
            <a:ext cx="8336899" cy="53013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1800" dirty="0">
                <a:hlinkClick r:id="rId3"/>
              </a:rPr>
              <a:t>https://research.cec.sc.edu/files/cyberinfra/files/P4-DPDK_manuals.pdf</a:t>
            </a:r>
            <a:endParaRPr lang="en-US" altLang="en-US" sz="1800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8C09A07A-AFC4-BF64-4131-B7C8CC963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7566511"/>
              </p:ext>
            </p:extLst>
          </p:nvPr>
        </p:nvGraphicFramePr>
        <p:xfrm>
          <a:off x="646085" y="1725279"/>
          <a:ext cx="10058399" cy="2250948"/>
        </p:xfrm>
        <a:graphic>
          <a:graphicData uri="http://schemas.openxmlformats.org/drawingml/2006/table">
            <a:tbl>
              <a:tblPr/>
              <a:tblGrid>
                <a:gridCol w="1372048">
                  <a:extLst>
                    <a:ext uri="{9D8B030D-6E8A-4147-A177-3AD203B41FA5}">
                      <a16:colId xmlns:a16="http://schemas.microsoft.com/office/drawing/2014/main" val="3562033828"/>
                    </a:ext>
                  </a:extLst>
                </a:gridCol>
                <a:gridCol w="8686351">
                  <a:extLst>
                    <a:ext uri="{9D8B030D-6E8A-4147-A177-3AD203B41FA5}">
                      <a16:colId xmlns:a16="http://schemas.microsoft.com/office/drawing/2014/main" val="2846825415"/>
                    </a:ext>
                  </a:extLst>
                </a:gridCol>
              </a:tblGrid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1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roduction to P4-DPDK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5509189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2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4 Program Building Blocks with the PNA Architecture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7328567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3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NA Parser Implementation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4708089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4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roduction to Match-action Tables (Part 1)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0964000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5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roduction to Match-action Tables (Part 2)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6264372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6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opulating and Managing Match-action Tables at Runtime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25130700"/>
                  </a:ext>
                </a:extLst>
              </a:tr>
              <a:tr h="258166">
                <a:tc>
                  <a:txBody>
                    <a:bodyPr/>
                    <a:lstStyle/>
                    <a:p>
                      <a:pPr fontAlgn="t"/>
                      <a:r>
                        <a:rPr lang="en-US" sz="200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ab 7</a:t>
                      </a: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fontAlgn="t"/>
                      <a:r>
                        <a:rPr lang="en-US" sz="2000" dirty="0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ecksum Recalculation and Packet </a:t>
                      </a:r>
                      <a:r>
                        <a:rPr lang="en-US" sz="2000" dirty="0" err="1">
                          <a:solidFill>
                            <a:srgbClr val="444444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parsing</a:t>
                      </a:r>
                      <a:endParaRPr lang="en-US" sz="2000" dirty="0">
                        <a:solidFill>
                          <a:srgbClr val="444444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8382" marR="8382" marT="8382" marB="8382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40293481"/>
                  </a:ext>
                </a:extLst>
              </a:tr>
            </a:tbl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F891E2B8-750E-23C7-CF45-327898CFA2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498399"/>
              </p:ext>
            </p:extLst>
          </p:nvPr>
        </p:nvGraphicFramePr>
        <p:xfrm>
          <a:off x="6465560" y="2749355"/>
          <a:ext cx="5550949" cy="374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29143" imgH="2819194" progId="Visio.Drawing.15">
                  <p:embed/>
                </p:oleObj>
              </mc:Choice>
              <mc:Fallback>
                <p:oleObj name="Visio" r:id="rId4" imgW="4229143" imgH="2819194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F891E2B8-750E-23C7-CF45-327898CFA2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560" y="2749355"/>
                        <a:ext cx="5550949" cy="3742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36996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PDK Pipelin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DPDK libraries are needed to build a programmable pipeline for user applications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A  DPDK pipeline is composed of three elements: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Input ports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Tables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/>
              <a:t>Output ports</a:t>
            </a:r>
          </a:p>
          <a:p>
            <a:pPr marL="573582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1" y="876303"/>
            <a:ext cx="4603099" cy="12697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6D9310-2207-E397-00C2-BE26A2D009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8975616"/>
              </p:ext>
            </p:extLst>
          </p:nvPr>
        </p:nvGraphicFramePr>
        <p:xfrm>
          <a:off x="2500108" y="3333749"/>
          <a:ext cx="7179733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57599" imgH="1209765" progId="Visio.Drawing.15">
                  <p:embed/>
                </p:oleObj>
              </mc:Choice>
              <mc:Fallback>
                <p:oleObj name="Visio" r:id="rId3" imgW="4257599" imgH="120976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56D9310-2207-E397-00C2-BE26A2D009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108" y="3333749"/>
                        <a:ext cx="7179733" cy="2019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E9EB96-0CCD-A98E-7F16-564CFE2E1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1487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E9EB96-0CCD-A98E-7F16-564CFE2E1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64BCE28-4F5C-8C30-D9F5-0B0123E9D0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P4-DPDK Workflow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15F6E47-CC4E-2045-3C3A-EC4194AB0B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0708"/>
            <a:ext cx="10984851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Workflow used to program the P4-DPDK pipeline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dirty="0"/>
              <a:t>The labs use the p4c-dpdk compiler to compile the P4 code into a DPDK pipeline executable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DA7F5AC9-C999-DB5F-B97C-E61C2F5BA7D2}"/>
              </a:ext>
            </a:extLst>
          </p:cNvPr>
          <p:cNvCxnSpPr>
            <a:cxnSpLocks/>
          </p:cNvCxnSpPr>
          <p:nvPr/>
        </p:nvCxnSpPr>
        <p:spPr>
          <a:xfrm>
            <a:off x="597552" y="876304"/>
            <a:ext cx="418399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4" name="Content Placeholder 8">
            <a:extLst>
              <a:ext uri="{FF2B5EF4-FFF2-40B4-BE49-F238E27FC236}">
                <a16:creationId xmlns:a16="http://schemas.microsoft.com/office/drawing/2014/main" id="{135C9598-42FF-7034-4135-BD84F66F1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7214" y="3159652"/>
            <a:ext cx="9513818" cy="73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3862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E9EB96-0CCD-A98E-7F16-564CFE2E1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064BCE28-4F5C-8C30-D9F5-0B0123E9D0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/>
              <a:t>p4c-dpdk </a:t>
            </a:r>
            <a:r>
              <a:rPr lang="en-US" dirty="0"/>
              <a:t>Compiler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15F6E47-CC4E-2045-3C3A-EC4194AB0B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0708"/>
            <a:ext cx="10984851" cy="4800599"/>
          </a:xfrm>
        </p:spPr>
        <p:txBody>
          <a:bodyPr>
            <a:normAutofit/>
          </a:bodyPr>
          <a:lstStyle/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DA7F5AC9-C999-DB5F-B97C-E61C2F5BA7D2}"/>
              </a:ext>
            </a:extLst>
          </p:cNvPr>
          <p:cNvCxnSpPr>
            <a:cxnSpLocks/>
          </p:cNvCxnSpPr>
          <p:nvPr/>
        </p:nvCxnSpPr>
        <p:spPr>
          <a:xfrm>
            <a:off x="597552" y="876304"/>
            <a:ext cx="418399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0602C5BF-3415-E2B1-6AD3-DC0EFC9BD6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661" y="2108454"/>
            <a:ext cx="4366056" cy="329496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5D979360-D937-F445-5C80-277DA0D3C4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20754" y="2066728"/>
            <a:ext cx="7029009" cy="3419518"/>
          </a:xfrm>
          <a:prstGeom prst="rect">
            <a:avLst/>
          </a:prstGeom>
        </p:spPr>
      </p:pic>
      <p:sp>
        <p:nvSpPr>
          <p:cNvPr id="18" name="Rectangle 17">
            <a:extLst>
              <a:ext uri="{FF2B5EF4-FFF2-40B4-BE49-F238E27FC236}">
                <a16:creationId xmlns:a16="http://schemas.microsoft.com/office/drawing/2014/main" id="{D66ED902-C4CF-A005-93D5-6232EF1F1FC5}"/>
              </a:ext>
            </a:extLst>
          </p:cNvPr>
          <p:cNvSpPr/>
          <p:nvPr/>
        </p:nvSpPr>
        <p:spPr>
          <a:xfrm>
            <a:off x="113661" y="2038350"/>
            <a:ext cx="3963039" cy="3476622"/>
          </a:xfrm>
          <a:prstGeom prst="rect">
            <a:avLst/>
          </a:prstGeom>
          <a:noFill/>
          <a:ln>
            <a:solidFill>
              <a:srgbClr val="A3473C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A5E6DF0-D67F-988D-D16D-49B7C691ECD7}"/>
              </a:ext>
            </a:extLst>
          </p:cNvPr>
          <p:cNvSpPr/>
          <p:nvPr/>
        </p:nvSpPr>
        <p:spPr>
          <a:xfrm>
            <a:off x="4945189" y="2049350"/>
            <a:ext cx="7128469" cy="3465622"/>
          </a:xfrm>
          <a:prstGeom prst="rect">
            <a:avLst/>
          </a:prstGeom>
          <a:noFill/>
          <a:ln>
            <a:solidFill>
              <a:srgbClr val="A3473C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F34E874-D246-1652-561C-1255F1C6CC09}"/>
              </a:ext>
            </a:extLst>
          </p:cNvPr>
          <p:cNvCxnSpPr>
            <a:cxnSpLocks/>
          </p:cNvCxnSpPr>
          <p:nvPr/>
        </p:nvCxnSpPr>
        <p:spPr>
          <a:xfrm>
            <a:off x="4283729" y="3790954"/>
            <a:ext cx="45720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headEnd type="none" w="med" len="med"/>
            <a:tailEnd type="arrow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CE4A512C-706B-1734-C32C-5FCBDE41F757}"/>
              </a:ext>
            </a:extLst>
          </p:cNvPr>
          <p:cNvSpPr txBox="1"/>
          <p:nvPr/>
        </p:nvSpPr>
        <p:spPr>
          <a:xfrm>
            <a:off x="4032070" y="3018519"/>
            <a:ext cx="960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p4c-dpdk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39650997-B2B6-B068-ADD5-088D430E2930}"/>
              </a:ext>
            </a:extLst>
          </p:cNvPr>
          <p:cNvSpPr txBox="1"/>
          <p:nvPr/>
        </p:nvSpPr>
        <p:spPr>
          <a:xfrm>
            <a:off x="1614920" y="5565065"/>
            <a:ext cx="4475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.p4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21BBCD2-40A5-BC36-74CA-716D1CE5F0DA}"/>
              </a:ext>
            </a:extLst>
          </p:cNvPr>
          <p:cNvSpPr txBox="1"/>
          <p:nvPr/>
        </p:nvSpPr>
        <p:spPr>
          <a:xfrm>
            <a:off x="8311479" y="5578862"/>
            <a:ext cx="6126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.spec</a:t>
            </a:r>
          </a:p>
        </p:txBody>
      </p:sp>
    </p:spTree>
    <p:extLst>
      <p:ext uri="{BB962C8B-B14F-4D97-AF65-F5344CB8AC3E}">
        <p14:creationId xmlns:p14="http://schemas.microsoft.com/office/powerpoint/2010/main" val="103210905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3E9EB96-0CCD-A98E-7F16-564CFE2E1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6024307D-A543-4234-996C-C95CFC2DBB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Lab Topology and Objectives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F77055-81A4-18ED-CA45-962BBBCA3AB2}"/>
              </a:ext>
            </a:extLst>
          </p:cNvPr>
          <p:cNvCxnSpPr>
            <a:cxnSpLocks/>
          </p:cNvCxnSpPr>
          <p:nvPr/>
        </p:nvCxnSpPr>
        <p:spPr>
          <a:xfrm>
            <a:off x="597551" y="876301"/>
            <a:ext cx="6098598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91B14351-82C4-11B8-9125-C1E27EF287FD}"/>
              </a:ext>
            </a:extLst>
          </p:cNvPr>
          <p:cNvSpPr txBox="1">
            <a:spLocks/>
          </p:cNvSpPr>
          <p:nvPr/>
        </p:nvSpPr>
        <p:spPr>
          <a:xfrm>
            <a:off x="597551" y="1028702"/>
            <a:ext cx="833689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dirty="0"/>
              <a:t>Two network namespaces, h1 and h2, are linked to the host running the P4-DPDK pipeline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dirty="0"/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dirty="0"/>
              <a:t>Lab Objectives:</a:t>
            </a:r>
          </a:p>
          <a:p>
            <a:pPr marL="742950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Implementing a DPDK pipeline from a P4 code</a:t>
            </a:r>
          </a:p>
          <a:p>
            <a:pPr marL="742950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  <a:sym typeface="Arial"/>
              </a:rPr>
              <a:t>Building and running the pipeline</a:t>
            </a:r>
          </a:p>
          <a:p>
            <a:pPr marL="742950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Building a network topology</a:t>
            </a:r>
            <a:endParaRPr lang="en-US" altLang="en-US" dirty="0">
              <a:solidFill>
                <a:prstClr val="black">
                  <a:lumMod val="75000"/>
                  <a:lumOff val="25000"/>
                </a:prstClr>
              </a:solidFill>
            </a:endParaRPr>
          </a:p>
          <a:p>
            <a:pPr marL="742950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altLang="en-US" dirty="0"/>
              <a:t>Testing and verifying the P4 program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F891E2B8-750E-23C7-CF45-327898CFA2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681912"/>
              </p:ext>
            </p:extLst>
          </p:nvPr>
        </p:nvGraphicFramePr>
        <p:xfrm>
          <a:off x="5946004" y="2333948"/>
          <a:ext cx="5976892" cy="402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29143" imgH="2819194" progId="Visio.Drawing.15">
                  <p:embed/>
                </p:oleObj>
              </mc:Choice>
              <mc:Fallback>
                <p:oleObj name="Visio" r:id="rId3" imgW="4229143" imgH="2819194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F891E2B8-750E-23C7-CF45-327898CFA2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6004" y="2333948"/>
                        <a:ext cx="5976892" cy="40296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01406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ss Platform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EC10829-309D-C48D-5C21-8B4A2C333CD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308279" cy="12699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51B2985-78CE-D802-878B-8598E6689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A7B69D3-3139-DAB5-2175-B959D163F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71" y="26600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FADF47A-4E2F-A6A4-6409-C7B8032A245D}"/>
              </a:ext>
            </a:extLst>
          </p:cNvPr>
          <p:cNvSpPr txBox="1">
            <a:spLocks/>
          </p:cNvSpPr>
          <p:nvPr/>
        </p:nvSpPr>
        <p:spPr>
          <a:xfrm>
            <a:off x="339776" y="1041399"/>
            <a:ext cx="1098484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chemeClr val="accent2"/>
              </a:buClr>
              <a:buNone/>
            </a:pPr>
            <a:endParaRPr lang="en-US" sz="2267" dirty="0">
              <a:latin typeface="+mn-lt"/>
            </a:endParaRP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32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</a:rPr>
              <a:t>URL: </a:t>
            </a:r>
            <a:r>
              <a:rPr lang="en-US" sz="32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  <a:hlinkClick r:id="rId2"/>
              </a:rPr>
              <a:t>https://netlab.cec.sc.edu/</a:t>
            </a:r>
            <a:endParaRPr lang="en-US" sz="3200" b="0" i="0" dirty="0">
              <a:solidFill>
                <a:srgbClr val="000000"/>
              </a:solidFill>
              <a:effectLst/>
              <a:highlight>
                <a:srgbClr val="FFFFFF"/>
              </a:highlight>
            </a:endParaRP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32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</a:rPr>
              <a:t>Username:</a:t>
            </a:r>
            <a:r>
              <a:rPr lang="en-US" sz="32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</a:rPr>
              <a:t> &lt;Email address used for registration&gt;</a:t>
            </a:r>
          </a:p>
          <a:p>
            <a:pPr algn="l" rtl="0">
              <a:buFont typeface="Arial" panose="020B0604020202020204" pitchFamily="34" charset="0"/>
              <a:buChar char="•"/>
            </a:pPr>
            <a:r>
              <a:rPr lang="en-US" sz="3200" b="1" i="0" dirty="0">
                <a:solidFill>
                  <a:srgbClr val="000000"/>
                </a:solidFill>
                <a:effectLst/>
                <a:highlight>
                  <a:srgbClr val="FFFFFF"/>
                </a:highlight>
              </a:rPr>
              <a:t>Temporary Password:</a:t>
            </a:r>
            <a:r>
              <a:rPr lang="en-US" sz="3200" b="0" i="0" dirty="0">
                <a:solidFill>
                  <a:srgbClr val="000000"/>
                </a:solidFill>
                <a:effectLst/>
                <a:highlight>
                  <a:srgbClr val="FFFFFF"/>
                </a:highlight>
              </a:rPr>
              <a:t> nsf2024</a:t>
            </a:r>
          </a:p>
          <a:p>
            <a:pPr marL="0" indent="0">
              <a:buClr>
                <a:schemeClr val="accent2"/>
              </a:buClr>
              <a:buNone/>
            </a:pPr>
            <a:endParaRPr lang="en-US" sz="2267" dirty="0">
              <a:latin typeface="+mn-lt"/>
            </a:endParaRP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267" dirty="0">
              <a:latin typeface="+mn-lt"/>
            </a:endParaRPr>
          </a:p>
          <a:p>
            <a:pPr marL="0" indent="0">
              <a:buClr>
                <a:schemeClr val="accent2"/>
              </a:buClr>
              <a:buNone/>
            </a:pPr>
            <a:endParaRPr lang="en-US" sz="2267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1229472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5</TotalTime>
  <Words>307</Words>
  <Application>Microsoft Office PowerPoint</Application>
  <PresentationFormat>Widescreen</PresentationFormat>
  <Paragraphs>73</Paragraphs>
  <Slides>8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4" baseType="lpstr">
      <vt:lpstr>Arial</vt:lpstr>
      <vt:lpstr>Calibri</vt:lpstr>
      <vt:lpstr>Calibri Light</vt:lpstr>
      <vt:lpstr>Wingdings</vt:lpstr>
      <vt:lpstr>1_Retrospect</vt:lpstr>
      <vt:lpstr>Visio</vt:lpstr>
      <vt:lpstr>PowerPoint Presentation</vt:lpstr>
      <vt:lpstr>PowerPoint Presentation</vt:lpstr>
      <vt:lpstr>P4-DPDK Lab series</vt:lpstr>
      <vt:lpstr>DPDK Pipeline Model</vt:lpstr>
      <vt:lpstr>P4-DPDK Workflow</vt:lpstr>
      <vt:lpstr>p4c-dpdk Compiler</vt:lpstr>
      <vt:lpstr>Lab Topology and Objectives</vt:lpstr>
      <vt:lpstr>Access Platfor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Choueiri, Samia</cp:lastModifiedBy>
  <cp:revision>4</cp:revision>
  <dcterms:created xsi:type="dcterms:W3CDTF">2020-04-03T21:33:21Z</dcterms:created>
  <dcterms:modified xsi:type="dcterms:W3CDTF">2024-08-08T12:12:57Z</dcterms:modified>
</cp:coreProperties>
</file>